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3F69" w:rsidRDefault="00E23F69" w:rsidP="00D745CD">
      <w:pPr>
        <w:pStyle w:val="CRCoverPage"/>
        <w:tabs>
          <w:tab w:val="right" w:pos="9639"/>
        </w:tabs>
        <w:spacing w:after="0"/>
        <w:rPr>
          <w:b/>
          <w:i/>
          <w:noProof/>
          <w:sz w:val="28"/>
        </w:rPr>
      </w:pPr>
      <w:r>
        <w:rPr>
          <w:b/>
          <w:noProof/>
          <w:sz w:val="24"/>
        </w:rPr>
        <w:t>3GPP TSG-CT WG1 Meeting #123-e</w:t>
      </w:r>
      <w:r>
        <w:rPr>
          <w:b/>
          <w:i/>
          <w:noProof/>
          <w:sz w:val="28"/>
        </w:rPr>
        <w:tab/>
      </w:r>
      <w:r>
        <w:rPr>
          <w:b/>
          <w:noProof/>
          <w:sz w:val="24"/>
        </w:rPr>
        <w:t>C1-</w:t>
      </w:r>
      <w:r w:rsidR="00943D59" w:rsidRPr="00943D59">
        <w:rPr>
          <w:b/>
          <w:noProof/>
          <w:sz w:val="24"/>
        </w:rPr>
        <w:t>20</w:t>
      </w:r>
      <w:r w:rsidR="00C13FCB">
        <w:rPr>
          <w:b/>
          <w:noProof/>
          <w:sz w:val="24"/>
        </w:rPr>
        <w:t>xxxx</w:t>
      </w:r>
    </w:p>
    <w:p w:rsidR="00E23F69" w:rsidRDefault="00E23F69" w:rsidP="00E23F69">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05372"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4.501</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943D59" w:rsidP="00547111">
            <w:pPr>
              <w:pStyle w:val="CRCoverPage"/>
              <w:spacing w:after="0"/>
              <w:rPr>
                <w:noProof/>
              </w:rPr>
            </w:pPr>
            <w:r w:rsidRPr="00943D59">
              <w:rPr>
                <w:b/>
                <w:noProof/>
                <w:sz w:val="28"/>
              </w:rPr>
              <w:t>218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C13FCB" w:rsidP="00E13F3D">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DD3679">
            <w:pPr>
              <w:pStyle w:val="CRCoverPage"/>
              <w:spacing w:after="0"/>
              <w:jc w:val="center"/>
              <w:rPr>
                <w:noProof/>
                <w:sz w:val="28"/>
              </w:rPr>
            </w:pPr>
            <w:r>
              <w:rPr>
                <w:b/>
                <w:noProof/>
                <w:sz w:val="28"/>
              </w:rPr>
              <w:t>16.4</w:t>
            </w:r>
            <w:r w:rsidR="00E05372">
              <w:rPr>
                <w:b/>
                <w:noProof/>
                <w:sz w:val="28"/>
              </w:rPr>
              <w:t>.</w:t>
            </w:r>
            <w:r w:rsidR="00DA7A2B">
              <w:rPr>
                <w:b/>
                <w:noProof/>
                <w:sz w:val="28"/>
              </w:rPr>
              <w:t>1</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B21CE"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0B21CE" w:rsidP="004E1669">
            <w:pPr>
              <w:pStyle w:val="CRCoverPage"/>
              <w:spacing w:after="0"/>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19149D">
            <w:pPr>
              <w:pStyle w:val="CRCoverPage"/>
              <w:spacing w:after="0"/>
              <w:ind w:left="100"/>
              <w:rPr>
                <w:noProof/>
              </w:rPr>
            </w:pPr>
            <w:r>
              <w:rPr>
                <w:lang w:eastAsia="zh-CN"/>
              </w:rPr>
              <w:t>Single-registration mode with</w:t>
            </w:r>
            <w:r w:rsidR="00D745CD">
              <w:rPr>
                <w:lang w:eastAsia="zh-CN"/>
              </w:rPr>
              <w:t>out</w:t>
            </w:r>
            <w:r>
              <w:rPr>
                <w:lang w:eastAsia="zh-CN"/>
              </w:rPr>
              <w:t xml:space="preserve"> </w:t>
            </w:r>
            <w:r w:rsidR="00436ACC">
              <w:rPr>
                <w:lang w:eastAsia="zh-CN"/>
              </w:rPr>
              <w:t>N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0537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437C0D">
            <w:pPr>
              <w:pStyle w:val="CRCoverPage"/>
              <w:spacing w:after="0"/>
              <w:ind w:left="100"/>
              <w:rPr>
                <w:noProof/>
              </w:rPr>
            </w:pPr>
            <w:r>
              <w:rPr>
                <w:noProof/>
              </w:rPr>
              <w:t>5GProtoc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DD3679">
            <w:pPr>
              <w:pStyle w:val="CRCoverPage"/>
              <w:spacing w:after="0"/>
              <w:ind w:left="100"/>
              <w:rPr>
                <w:noProof/>
              </w:rPr>
            </w:pPr>
            <w:r>
              <w:rPr>
                <w:noProof/>
              </w:rPr>
              <w:t>2020-03-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B96772"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96772">
            <w:pPr>
              <w:pStyle w:val="CRCoverPage"/>
              <w:spacing w:after="0"/>
              <w:ind w:left="100"/>
              <w:rPr>
                <w:noProof/>
              </w:rPr>
            </w:pPr>
            <w:r w:rsidRPr="00D3270F">
              <w:rPr>
                <w:noProof/>
              </w:rPr>
              <w:t>Rel-1</w:t>
            </w:r>
            <w:r>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51CAB" w:rsidRDefault="00251CAB">
            <w:pPr>
              <w:pStyle w:val="CRCoverPage"/>
              <w:spacing w:after="0"/>
              <w:ind w:left="100"/>
              <w:rPr>
                <w:noProof/>
                <w:lang w:eastAsia="zh-CN"/>
              </w:rPr>
            </w:pPr>
            <w:r>
              <w:rPr>
                <w:rFonts w:hint="eastAsia"/>
                <w:noProof/>
                <w:lang w:eastAsia="zh-CN"/>
              </w:rPr>
              <w:t>T</w:t>
            </w:r>
            <w:r>
              <w:rPr>
                <w:noProof/>
                <w:lang w:eastAsia="zh-CN"/>
              </w:rPr>
              <w:t xml:space="preserve">he UE supporting </w:t>
            </w:r>
            <w:r>
              <w:rPr>
                <w:lang w:eastAsia="zh-CN"/>
              </w:rPr>
              <w:t>single-registration mode can work in single-registration mode in following two cases:</w:t>
            </w:r>
          </w:p>
          <w:p w:rsidR="001E41F3" w:rsidRDefault="00251CAB" w:rsidP="007710F8">
            <w:pPr>
              <w:pStyle w:val="CRCoverPage"/>
              <w:numPr>
                <w:ilvl w:val="0"/>
                <w:numId w:val="1"/>
              </w:numPr>
              <w:spacing w:after="0"/>
              <w:rPr>
                <w:noProof/>
                <w:lang w:eastAsia="zh-CN"/>
              </w:rPr>
            </w:pPr>
            <w:r>
              <w:rPr>
                <w:noProof/>
                <w:lang w:eastAsia="zh-CN"/>
              </w:rPr>
              <w:t>The network supports</w:t>
            </w:r>
            <w:r w:rsidRPr="00251CAB">
              <w:rPr>
                <w:noProof/>
                <w:lang w:eastAsia="zh-CN"/>
              </w:rPr>
              <w:t xml:space="preserve"> N26 interface</w:t>
            </w:r>
            <w:r>
              <w:rPr>
                <w:noProof/>
                <w:lang w:eastAsia="zh-CN"/>
              </w:rPr>
              <w:t>; and</w:t>
            </w:r>
          </w:p>
          <w:p w:rsidR="00251CAB" w:rsidRDefault="00251CAB" w:rsidP="007710F8">
            <w:pPr>
              <w:pStyle w:val="CRCoverPage"/>
              <w:numPr>
                <w:ilvl w:val="0"/>
                <w:numId w:val="1"/>
              </w:numPr>
              <w:spacing w:after="0"/>
              <w:rPr>
                <w:noProof/>
                <w:lang w:eastAsia="zh-CN"/>
              </w:rPr>
            </w:pPr>
            <w:r>
              <w:rPr>
                <w:noProof/>
                <w:lang w:eastAsia="zh-CN"/>
              </w:rPr>
              <w:t>The network does not support</w:t>
            </w:r>
            <w:r w:rsidRPr="00251CAB">
              <w:rPr>
                <w:noProof/>
                <w:lang w:eastAsia="zh-CN"/>
              </w:rPr>
              <w:t xml:space="preserve"> N26 interface</w:t>
            </w:r>
            <w:r>
              <w:rPr>
                <w:noProof/>
                <w:lang w:eastAsia="zh-CN"/>
              </w:rPr>
              <w:t>.</w:t>
            </w:r>
          </w:p>
          <w:p w:rsidR="00251CAB" w:rsidRDefault="00251CAB" w:rsidP="00251CAB">
            <w:pPr>
              <w:pStyle w:val="CRCoverPage"/>
              <w:spacing w:after="0"/>
              <w:ind w:left="100"/>
              <w:rPr>
                <w:noProof/>
                <w:lang w:eastAsia="zh-CN"/>
              </w:rPr>
            </w:pPr>
          </w:p>
          <w:p w:rsidR="00251CAB" w:rsidRDefault="00251CAB" w:rsidP="00251CAB">
            <w:pPr>
              <w:pStyle w:val="CRCoverPage"/>
              <w:spacing w:after="0"/>
              <w:ind w:left="100"/>
              <w:rPr>
                <w:lang w:eastAsia="zh-CN"/>
              </w:rPr>
            </w:pPr>
            <w:r>
              <w:rPr>
                <w:noProof/>
                <w:lang w:eastAsia="zh-CN"/>
              </w:rPr>
              <w:t xml:space="preserve">Some interworking handling is only applicable or </w:t>
            </w:r>
            <w:r w:rsidR="00616FF6">
              <w:rPr>
                <w:noProof/>
                <w:lang w:eastAsia="zh-CN"/>
              </w:rPr>
              <w:t xml:space="preserve">only </w:t>
            </w:r>
            <w:r>
              <w:rPr>
                <w:noProof/>
                <w:lang w:eastAsia="zh-CN"/>
              </w:rPr>
              <w:t xml:space="preserve">needed in case of </w:t>
            </w:r>
            <w:r>
              <w:rPr>
                <w:lang w:eastAsia="zh-CN"/>
              </w:rPr>
              <w:t>single-registration mode in a network supporting N26 interface, i.e. is not applicable or not needed in case of single-registration mode in a network without N26 interface:</w:t>
            </w:r>
          </w:p>
          <w:p w:rsidR="00251CAB" w:rsidDel="004E6D9E" w:rsidRDefault="00251CAB" w:rsidP="007710F8">
            <w:pPr>
              <w:pStyle w:val="CRCoverPage"/>
              <w:numPr>
                <w:ilvl w:val="0"/>
                <w:numId w:val="2"/>
              </w:numPr>
              <w:spacing w:after="0"/>
              <w:rPr>
                <w:del w:id="2" w:author="Huawei-SL1" w:date="2020-04-20T18:16:00Z"/>
                <w:noProof/>
                <w:lang w:eastAsia="zh-CN"/>
              </w:rPr>
            </w:pPr>
            <w:del w:id="3" w:author="Huawei-SL1" w:date="2020-04-20T18:16:00Z">
              <w:r w:rsidDel="004E6D9E">
                <w:rPr>
                  <w:noProof/>
                  <w:lang w:eastAsia="zh-CN"/>
                </w:rPr>
                <w:delText>Mapped 5G-GUTI from 4G-GUTI: without N26 interface, it does not make any sense fo</w:delText>
              </w:r>
              <w:bookmarkStart w:id="4" w:name="_GoBack"/>
              <w:bookmarkEnd w:id="4"/>
              <w:r w:rsidDel="004E6D9E">
                <w:rPr>
                  <w:noProof/>
                  <w:lang w:eastAsia="zh-CN"/>
                </w:rPr>
                <w:delText>r the UE to provide the mapped 5G-GUTI. Note that the AMF can know the UE is moved from from EPS based on the UE status IE, not based on the mapped 5G-GUTI;</w:delText>
              </w:r>
            </w:del>
          </w:p>
          <w:p w:rsidR="00251CAB" w:rsidRDefault="00251CAB" w:rsidP="007710F8">
            <w:pPr>
              <w:pStyle w:val="CRCoverPage"/>
              <w:numPr>
                <w:ilvl w:val="0"/>
                <w:numId w:val="2"/>
              </w:numPr>
              <w:spacing w:after="0"/>
              <w:rPr>
                <w:noProof/>
                <w:lang w:eastAsia="zh-CN"/>
              </w:rPr>
            </w:pPr>
            <w:r>
              <w:rPr>
                <w:noProof/>
                <w:lang w:eastAsia="zh-CN"/>
              </w:rPr>
              <w:t>Deriving of mapped 5GS NAS security context</w:t>
            </w:r>
            <w:r w:rsidR="004A7A7D">
              <w:rPr>
                <w:noProof/>
                <w:lang w:eastAsia="zh-CN"/>
              </w:rPr>
              <w:t xml:space="preserve"> </w:t>
            </w:r>
            <w:r w:rsidR="00616FF6">
              <w:rPr>
                <w:noProof/>
                <w:lang w:eastAsia="zh-CN"/>
              </w:rPr>
              <w:t>or</w:t>
            </w:r>
            <w:r w:rsidR="004A7A7D">
              <w:rPr>
                <w:noProof/>
                <w:lang w:eastAsia="zh-CN"/>
              </w:rPr>
              <w:t xml:space="preserve"> mapped </w:t>
            </w:r>
            <w:r w:rsidR="004A7A7D">
              <w:rPr>
                <w:lang w:val="en-US"/>
              </w:rPr>
              <w:t>EPS security context</w:t>
            </w:r>
            <w:r>
              <w:rPr>
                <w:noProof/>
                <w:lang w:eastAsia="zh-CN"/>
              </w:rPr>
              <w:t>: without N26 interface, both the UE and the AMF cannot derive the mapped 5GS</w:t>
            </w:r>
            <w:r w:rsidR="004A7A7D">
              <w:rPr>
                <w:noProof/>
                <w:lang w:eastAsia="zh-CN"/>
              </w:rPr>
              <w:t xml:space="preserve"> NAS security context and mapped </w:t>
            </w:r>
            <w:r w:rsidR="004A7A7D">
              <w:rPr>
                <w:lang w:val="en-US"/>
              </w:rPr>
              <w:t>EPS security context</w:t>
            </w:r>
            <w:r>
              <w:rPr>
                <w:noProof/>
                <w:lang w:eastAsia="zh-CN"/>
              </w:rPr>
              <w:t>;</w:t>
            </w:r>
          </w:p>
          <w:p w:rsidR="00251CAB" w:rsidRDefault="00E9793F" w:rsidP="007710F8">
            <w:pPr>
              <w:pStyle w:val="CRCoverPage"/>
              <w:numPr>
                <w:ilvl w:val="0"/>
                <w:numId w:val="2"/>
              </w:numPr>
              <w:spacing w:after="0"/>
              <w:rPr>
                <w:noProof/>
                <w:lang w:eastAsia="zh-CN"/>
              </w:rPr>
            </w:pPr>
            <w:r>
              <w:rPr>
                <w:noProof/>
                <w:lang w:eastAsia="zh-CN"/>
              </w:rPr>
              <w:t>Inclusion</w:t>
            </w:r>
            <w:r w:rsidR="00D60FB7">
              <w:rPr>
                <w:noProof/>
                <w:lang w:eastAsia="zh-CN"/>
              </w:rPr>
              <w:t xml:space="preserve"> of </w:t>
            </w:r>
            <w:r w:rsidR="00D60FB7">
              <w:t xml:space="preserve">TRACKING AREA UPDATE REQUEST message </w:t>
            </w:r>
            <w:r>
              <w:t xml:space="preserve">in the REGISTRATION REQUEST message </w:t>
            </w:r>
            <w:r w:rsidR="00D60FB7">
              <w:t xml:space="preserve">for integrity check: </w:t>
            </w:r>
            <w:r w:rsidR="00D60FB7">
              <w:rPr>
                <w:noProof/>
                <w:lang w:eastAsia="zh-CN"/>
              </w:rPr>
              <w:t xml:space="preserve">without N26 interface, the AMF cannot contact the source MME for integrity check </w:t>
            </w:r>
            <w:r>
              <w:rPr>
                <w:noProof/>
                <w:lang w:eastAsia="zh-CN"/>
              </w:rPr>
              <w:t xml:space="preserve">on the </w:t>
            </w:r>
            <w:r>
              <w:t>TRACKING AREA UPDATE REQUEST message sent by the UE;</w:t>
            </w:r>
          </w:p>
          <w:p w:rsidR="00E9793F" w:rsidRDefault="00E9793F" w:rsidP="007710F8">
            <w:pPr>
              <w:pStyle w:val="CRCoverPage"/>
              <w:numPr>
                <w:ilvl w:val="0"/>
                <w:numId w:val="2"/>
              </w:numPr>
              <w:spacing w:after="0"/>
              <w:rPr>
                <w:noProof/>
                <w:lang w:eastAsia="zh-CN"/>
              </w:rPr>
            </w:pPr>
            <w:r>
              <w:t>Inclusion of PDU session status IE in the REGISTRATION REQUEST message indicating the s</w:t>
            </w:r>
            <w:r>
              <w:rPr>
                <w:rFonts w:eastAsia="Malgun Gothic"/>
              </w:rPr>
              <w:t xml:space="preserve">tatus of the PDU session(s) mapped from PDN connection(s): </w:t>
            </w:r>
            <w:r>
              <w:rPr>
                <w:noProof/>
                <w:lang w:eastAsia="zh-CN"/>
              </w:rPr>
              <w:t xml:space="preserve">without N26 interface, the network will not perform the </w:t>
            </w:r>
            <w:r w:rsidR="00183FA8">
              <w:rPr>
                <w:noProof/>
                <w:lang w:eastAsia="zh-CN"/>
              </w:rPr>
              <w:t xml:space="preserve">SM context </w:t>
            </w:r>
            <w:r>
              <w:rPr>
                <w:noProof/>
                <w:lang w:eastAsia="zh-CN"/>
              </w:rPr>
              <w:t>mapping and hence all mapped PDU sessons was created by the UE by initiating the explicit PDU session establishement procedure</w:t>
            </w:r>
            <w:r w:rsidR="00183FA8">
              <w:rPr>
                <w:noProof/>
                <w:lang w:eastAsia="zh-CN"/>
              </w:rPr>
              <w:t>;</w:t>
            </w:r>
          </w:p>
          <w:p w:rsidR="00183FA8" w:rsidRDefault="00183FA8" w:rsidP="007710F8">
            <w:pPr>
              <w:pStyle w:val="CRCoverPage"/>
              <w:numPr>
                <w:ilvl w:val="0"/>
                <w:numId w:val="2"/>
              </w:numPr>
              <w:spacing w:after="0"/>
              <w:rPr>
                <w:noProof/>
                <w:lang w:eastAsia="zh-CN"/>
              </w:rPr>
            </w:pPr>
            <w:r>
              <w:rPr>
                <w:rFonts w:hint="eastAsia"/>
                <w:noProof/>
                <w:lang w:eastAsia="zh-CN"/>
              </w:rPr>
              <w:t>I</w:t>
            </w:r>
            <w:r>
              <w:rPr>
                <w:noProof/>
                <w:lang w:eastAsia="zh-CN"/>
              </w:rPr>
              <w:t xml:space="preserve">nclusion of </w:t>
            </w:r>
            <w:r>
              <w:t xml:space="preserve">EPS bearer context status IE in the REGISTRATION REQUEST message for mapped </w:t>
            </w:r>
            <w:proofErr w:type="spellStart"/>
            <w:r>
              <w:t>QoS</w:t>
            </w:r>
            <w:proofErr w:type="spellEnd"/>
            <w:r>
              <w:t xml:space="preserve"> flow synchronization: without N26 interface, </w:t>
            </w:r>
            <w:r>
              <w:rPr>
                <w:noProof/>
                <w:lang w:eastAsia="zh-CN"/>
              </w:rPr>
              <w:t xml:space="preserve">the network will not perform the SM context mapping and </w:t>
            </w:r>
            <w:r>
              <w:rPr>
                <w:noProof/>
                <w:lang w:eastAsia="zh-CN"/>
              </w:rPr>
              <w:lastRenderedPageBreak/>
              <w:t>hence all mapped PDU sessons was created by the UE by initiating the explicit PDU session establishement procedure. Then the UE will not request to activate the PDU sessions/QoS flows for which the associated EPS bearer context was already locally deactivated;</w:t>
            </w:r>
          </w:p>
          <w:p w:rsidR="00183FA8" w:rsidRDefault="00183FA8" w:rsidP="00480D28">
            <w:pPr>
              <w:pStyle w:val="CRCoverPage"/>
              <w:spacing w:after="0"/>
              <w:ind w:left="100"/>
              <w:rPr>
                <w:noProof/>
                <w:lang w:eastAsia="zh-CN"/>
              </w:rPr>
            </w:pPr>
          </w:p>
          <w:p w:rsidR="00480D28" w:rsidRDefault="00480D28" w:rsidP="00480D28">
            <w:pPr>
              <w:pStyle w:val="CRCoverPage"/>
              <w:spacing w:after="0"/>
              <w:ind w:left="100"/>
              <w:rPr>
                <w:noProof/>
                <w:lang w:eastAsia="zh-CN"/>
              </w:rPr>
            </w:pPr>
            <w:r>
              <w:rPr>
                <w:rFonts w:hint="eastAsia"/>
                <w:noProof/>
                <w:lang w:eastAsia="zh-CN"/>
              </w:rPr>
              <w:t>N</w:t>
            </w:r>
            <w:r>
              <w:rPr>
                <w:noProof/>
                <w:lang w:eastAsia="zh-CN"/>
              </w:rPr>
              <w:t>ote that TS 24.501 has already defined be</w:t>
            </w:r>
            <w:r w:rsidR="009E0D14">
              <w:rPr>
                <w:noProof/>
                <w:lang w:eastAsia="zh-CN"/>
              </w:rPr>
              <w:t>low</w:t>
            </w:r>
            <w:r>
              <w:rPr>
                <w:noProof/>
                <w:lang w:eastAsia="zh-CN"/>
              </w:rPr>
              <w:t xml:space="preserve"> term but it was not used consistently in the spec:</w:t>
            </w:r>
          </w:p>
          <w:p w:rsidR="00480D28" w:rsidRDefault="00480D28" w:rsidP="00480D28">
            <w:pPr>
              <w:pStyle w:val="CRCoverPage"/>
              <w:spacing w:after="0"/>
              <w:ind w:left="100"/>
              <w:rPr>
                <w:noProof/>
                <w:lang w:eastAsia="zh-CN"/>
              </w:rPr>
            </w:pPr>
            <w:r>
              <w:rPr>
                <w:noProof/>
                <w:lang w:eastAsia="zh-CN"/>
              </w:rPr>
              <w:t>“</w:t>
            </w:r>
            <w:r w:rsidRPr="00480D28">
              <w:rPr>
                <w:rFonts w:ascii="Times New Roman" w:hAnsi="Times New Roman"/>
                <w:b/>
                <w:i/>
                <w:noProof/>
                <w:lang w:eastAsia="zh-CN"/>
              </w:rPr>
              <w:t>UE operating in single-registration mode in a network supporting N26 interface</w:t>
            </w:r>
            <w:r w:rsidRPr="00480D28">
              <w:rPr>
                <w:rFonts w:ascii="Times New Roman" w:hAnsi="Times New Roman"/>
                <w:i/>
                <w:noProof/>
                <w:lang w:eastAsia="zh-CN"/>
              </w:rPr>
              <w:t>: a UE, supporting both N1 mode and S1 mode. During the last attach, tracking area update (see 3GPP TS 24.301 [15]) or registration procedures, the UE has received either a 5GS network feature support IE with IWK N26 bit set to "interworking without N26 interface not supported" or an EPS network feature support IE with IWK N26 bit set to "interworking without N26 interface not supported".</w:t>
            </w:r>
            <w:r>
              <w:rPr>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616FF6" w:rsidP="00616FF6">
            <w:pPr>
              <w:pStyle w:val="CRCoverPage"/>
              <w:spacing w:after="0"/>
              <w:ind w:left="100"/>
              <w:rPr>
                <w:lang w:eastAsia="zh-CN"/>
              </w:rPr>
            </w:pPr>
            <w:r>
              <w:rPr>
                <w:rFonts w:hint="eastAsia"/>
                <w:noProof/>
                <w:lang w:eastAsia="zh-CN"/>
              </w:rPr>
              <w:t>I</w:t>
            </w:r>
            <w:r>
              <w:rPr>
                <w:noProof/>
                <w:lang w:eastAsia="zh-CN"/>
              </w:rPr>
              <w:t xml:space="preserve">t proposes to correct that some interworking handling is only applicable or only needed in case of </w:t>
            </w:r>
            <w:r>
              <w:rPr>
                <w:lang w:eastAsia="zh-CN"/>
              </w:rPr>
              <w:t>single-registration mode in a network supporting N26 interface.</w:t>
            </w:r>
          </w:p>
          <w:p w:rsidR="00616FF6" w:rsidRDefault="00616FF6" w:rsidP="00616FF6">
            <w:pPr>
              <w:pStyle w:val="CRCoverPage"/>
              <w:spacing w:after="0"/>
              <w:ind w:left="100"/>
              <w:rPr>
                <w:lang w:eastAsia="zh-CN"/>
              </w:rPr>
            </w:pPr>
          </w:p>
          <w:p w:rsidR="00616FF6" w:rsidRDefault="00616FF6" w:rsidP="00616FF6">
            <w:pPr>
              <w:pStyle w:val="CRCoverPage"/>
              <w:spacing w:after="0"/>
              <w:ind w:left="100"/>
              <w:rPr>
                <w:noProof/>
                <w:lang w:eastAsia="zh-CN"/>
              </w:rPr>
            </w:pPr>
            <w:r>
              <w:rPr>
                <w:lang w:eastAsia="zh-CN"/>
              </w:rPr>
              <w:t>It proposes to use the defined term “</w:t>
            </w:r>
            <w:r w:rsidRPr="00480D28">
              <w:rPr>
                <w:rFonts w:ascii="Times New Roman" w:hAnsi="Times New Roman"/>
                <w:b/>
                <w:i/>
                <w:noProof/>
                <w:lang w:eastAsia="zh-CN"/>
              </w:rPr>
              <w:t>UE operating in single-registration mode in a network supporting N26 interface</w:t>
            </w:r>
            <w:r>
              <w:rPr>
                <w:lang w:eastAsia="zh-CN"/>
              </w:rPr>
              <w:t>” consistently through the spec.</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616FF6" w:rsidP="00616FF6">
            <w:pPr>
              <w:pStyle w:val="CRCoverPage"/>
              <w:spacing w:after="0"/>
              <w:ind w:left="100"/>
              <w:rPr>
                <w:noProof/>
                <w:lang w:eastAsia="zh-CN"/>
              </w:rPr>
            </w:pPr>
            <w:r>
              <w:rPr>
                <w:rFonts w:hint="eastAsia"/>
                <w:noProof/>
                <w:lang w:eastAsia="zh-CN"/>
              </w:rPr>
              <w:t>I</w:t>
            </w:r>
            <w:r>
              <w:rPr>
                <w:noProof/>
                <w:lang w:eastAsia="zh-CN"/>
              </w:rPr>
              <w:t xml:space="preserve">t does not make any sense for some interworking handling in case of </w:t>
            </w:r>
            <w:r>
              <w:rPr>
                <w:lang w:eastAsia="zh-CN"/>
              </w:rPr>
              <w:t>single-registration mode in a network does not supporting N26 interfac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D74A90" w:rsidP="004E6D9E">
            <w:pPr>
              <w:pStyle w:val="CRCoverPage"/>
              <w:spacing w:after="0"/>
              <w:ind w:left="100"/>
              <w:rPr>
                <w:noProof/>
              </w:rPr>
            </w:pPr>
            <w:r w:rsidRPr="003168A2">
              <w:rPr>
                <w:lang w:val="en-US"/>
              </w:rPr>
              <w:t>4.4.2.1</w:t>
            </w:r>
            <w:r>
              <w:rPr>
                <w:lang w:val="en-US"/>
              </w:rPr>
              <w:t xml:space="preserve">, </w:t>
            </w:r>
            <w:r w:rsidR="00876443" w:rsidRPr="003168A2">
              <w:rPr>
                <w:lang w:val="en-US"/>
              </w:rPr>
              <w:t>4.4.2.</w:t>
            </w:r>
            <w:r w:rsidR="00876443">
              <w:rPr>
                <w:lang w:val="en-US"/>
              </w:rPr>
              <w:t xml:space="preserve">2, </w:t>
            </w:r>
            <w:r w:rsidR="00876443" w:rsidRPr="003168A2">
              <w:rPr>
                <w:lang w:val="en-US"/>
              </w:rPr>
              <w:t>4.4.2.</w:t>
            </w:r>
            <w:r w:rsidR="00876443">
              <w:rPr>
                <w:lang w:val="en-US"/>
              </w:rPr>
              <w:t xml:space="preserve">4, </w:t>
            </w:r>
            <w:del w:id="5" w:author="Huawei-SL1" w:date="2020-04-20T18:17:00Z">
              <w:r w:rsidR="00876443" w:rsidDel="004E6D9E">
                <w:delText xml:space="preserve">5.3.1.1, </w:delText>
              </w:r>
            </w:del>
            <w:r w:rsidR="00876443">
              <w:t xml:space="preserve">5.5.1.3.2, 5.5.1.3.7, </w:t>
            </w:r>
            <w:r w:rsidR="00876443" w:rsidRPr="004A58D2">
              <w:t>6.2.</w:t>
            </w:r>
            <w:r w:rsidR="00876443">
              <w:t xml:space="preserve">11, </w:t>
            </w:r>
            <w:r w:rsidR="00876443">
              <w:rPr>
                <w:lang w:val="en-US" w:eastAsia="zh-CN"/>
              </w:rPr>
              <w:t>6</w:t>
            </w:r>
            <w:r w:rsidR="00876443">
              <w:rPr>
                <w:rFonts w:hint="eastAsia"/>
                <w:lang w:val="en-US" w:eastAsia="zh-CN"/>
              </w:rPr>
              <w:t>.</w:t>
            </w:r>
            <w:r w:rsidR="00876443">
              <w:rPr>
                <w:lang w:val="en-US" w:eastAsia="zh-CN"/>
              </w:rPr>
              <w:t>4.2</w:t>
            </w:r>
            <w:r w:rsidR="00876443">
              <w:rPr>
                <w:rFonts w:hint="eastAsia"/>
                <w:lang w:val="en-US" w:eastAsia="zh-CN"/>
              </w:rPr>
              <w:t>.1</w:t>
            </w:r>
            <w:r w:rsidR="00876443">
              <w:rPr>
                <w:lang w:val="en-US" w:eastAsia="zh-CN"/>
              </w:rPr>
              <w:t xml:space="preserve">, </w:t>
            </w:r>
            <w:r w:rsidR="00876443">
              <w:t xml:space="preserve">6.4.2.2, </w:t>
            </w:r>
            <w:r w:rsidR="00876443" w:rsidRPr="00405573">
              <w:rPr>
                <w:lang w:eastAsia="zh-CN"/>
              </w:rPr>
              <w:t>6.4.2.4.2</w:t>
            </w:r>
            <w:r w:rsidR="00876443">
              <w:rPr>
                <w:lang w:eastAsia="zh-CN"/>
              </w:rPr>
              <w:t xml:space="preserve">, </w:t>
            </w:r>
            <w:del w:id="6" w:author="Huawei-SL1" w:date="2020-04-20T18:17:00Z">
              <w:r w:rsidR="00876443" w:rsidRPr="003168A2" w:rsidDel="004E6D9E">
                <w:delText>8.</w:delText>
              </w:r>
              <w:r w:rsidR="00876443" w:rsidDel="004E6D9E">
                <w:delText>2</w:delText>
              </w:r>
              <w:r w:rsidR="00876443" w:rsidRPr="003168A2" w:rsidDel="004E6D9E">
                <w:delText>.</w:delText>
              </w:r>
              <w:r w:rsidR="00876443" w:rsidDel="004E6D9E">
                <w:delText xml:space="preserve">6.12, </w:delText>
              </w:r>
            </w:del>
            <w:r w:rsidR="00876443" w:rsidRPr="00CC17D0">
              <w:rPr>
                <w:noProof/>
                <w:lang w:eastAsia="ko-KR"/>
              </w:rPr>
              <w:t>8.2.</w:t>
            </w:r>
            <w:r w:rsidR="00876443">
              <w:rPr>
                <w:noProof/>
                <w:lang w:eastAsia="ko-KR"/>
              </w:rPr>
              <w:t>6</w:t>
            </w:r>
            <w:r w:rsidR="00876443" w:rsidRPr="00CC17D0">
              <w:rPr>
                <w:noProof/>
                <w:lang w:eastAsia="ko-KR"/>
              </w:rPr>
              <w:t>.</w:t>
            </w:r>
            <w:r w:rsidR="00876443">
              <w:rPr>
                <w:noProof/>
                <w:lang w:eastAsia="ko-KR"/>
              </w:rPr>
              <w:t xml:space="preserve">16, </w:t>
            </w:r>
            <w:r w:rsidR="00876443" w:rsidRPr="000253DE">
              <w:t>8.2.6.</w:t>
            </w:r>
            <w:r w:rsidR="00876443">
              <w:t>23, 8.3.7.2, 8.3.7.4, 8.3.7.5, 8.3.7.6</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03500" w:rsidRPr="00DF174F" w:rsidRDefault="00A03500" w:rsidP="00A03500">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rsidR="005D1009" w:rsidRPr="003168A2" w:rsidRDefault="005D1009" w:rsidP="005D1009">
      <w:pPr>
        <w:pStyle w:val="4"/>
        <w:rPr>
          <w:lang w:val="en-US"/>
        </w:rPr>
      </w:pPr>
      <w:bookmarkStart w:id="7" w:name="_Toc20232404"/>
      <w:bookmarkStart w:id="8" w:name="_Toc27746490"/>
      <w:bookmarkStart w:id="9" w:name="_Toc36212670"/>
      <w:bookmarkStart w:id="10" w:name="_Toc20232405"/>
      <w:bookmarkStart w:id="11" w:name="_Toc27746491"/>
      <w:bookmarkStart w:id="12" w:name="_Toc36212671"/>
      <w:r w:rsidRPr="003168A2">
        <w:rPr>
          <w:lang w:val="en-US"/>
        </w:rPr>
        <w:t>4.4.2.1</w:t>
      </w:r>
      <w:r w:rsidRPr="003168A2">
        <w:rPr>
          <w:lang w:val="en-US"/>
        </w:rPr>
        <w:tab/>
        <w:t>General</w:t>
      </w:r>
      <w:bookmarkEnd w:id="7"/>
      <w:bookmarkEnd w:id="8"/>
      <w:bookmarkEnd w:id="9"/>
    </w:p>
    <w:p w:rsidR="005D1009" w:rsidRPr="003168A2" w:rsidRDefault="005D1009" w:rsidP="005D100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proofErr w:type="spellStart"/>
      <w:r>
        <w:t>ng</w:t>
      </w:r>
      <w:r w:rsidRPr="003168A2">
        <w:t>KSI</w:t>
      </w:r>
      <w:proofErr w:type="spellEnd"/>
      <w:r w:rsidRPr="003168A2">
        <w:t>). The relationship between the security parameters is defined in 3GPP TS 33.</w:t>
      </w:r>
      <w:r>
        <w:t>501</w:t>
      </w:r>
      <w:r w:rsidRPr="003168A2">
        <w:t> [</w:t>
      </w:r>
      <w:r>
        <w:t>24</w:t>
      </w:r>
      <w:r w:rsidRPr="003168A2">
        <w:t>].</w:t>
      </w:r>
    </w:p>
    <w:p w:rsidR="005D1009" w:rsidRPr="003168A2" w:rsidRDefault="005D1009" w:rsidP="005D100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rsidR="005D1009" w:rsidRPr="003168A2" w:rsidRDefault="005D1009" w:rsidP="005D100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rsidR="005D1009" w:rsidRDefault="005D1009" w:rsidP="005D1009">
      <w:r>
        <w:rPr>
          <w:lang w:val="en-US"/>
        </w:rPr>
        <w:t xml:space="preserve">The key set identifier </w:t>
      </w:r>
      <w:proofErr w:type="spellStart"/>
      <w:r>
        <w:rPr>
          <w:lang w:val="en-US"/>
        </w:rPr>
        <w:t>ng</w:t>
      </w:r>
      <w:r w:rsidRPr="003168A2">
        <w:rPr>
          <w:lang w:val="en-US"/>
        </w:rPr>
        <w:t>KSI</w:t>
      </w:r>
      <w:proofErr w:type="spellEnd"/>
      <w:r w:rsidRPr="003168A2">
        <w:rPr>
          <w:lang w:val="en-US"/>
        </w:rPr>
        <w:t xml:space="preserve">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proofErr w:type="spellStart"/>
      <w:r>
        <w:rPr>
          <w:lang w:eastAsia="ko-KR"/>
        </w:rPr>
        <w:t>ng</w:t>
      </w:r>
      <w:r>
        <w:rPr>
          <w:rFonts w:hint="eastAsia"/>
          <w:lang w:eastAsia="ko-KR"/>
        </w:rPr>
        <w:t>KSI</w:t>
      </w:r>
      <w:proofErr w:type="spellEnd"/>
      <w:r>
        <w:rPr>
          <w:rFonts w:hint="eastAsia"/>
          <w:lang w:eastAsia="ko-KR"/>
        </w:rPr>
        <w:t xml:space="preserve">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SME</w:t>
      </w:r>
      <w:r>
        <w:rPr>
          <w:rFonts w:hint="eastAsia"/>
          <w:lang w:eastAsia="ko-KR"/>
        </w:rPr>
        <w:t>.</w:t>
      </w:r>
    </w:p>
    <w:p w:rsidR="005D1009" w:rsidRPr="003168A2" w:rsidRDefault="005D1009" w:rsidP="005D1009">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proofErr w:type="spellStart"/>
      <w:r>
        <w:rPr>
          <w:lang w:eastAsia="ko-KR"/>
        </w:rPr>
        <w:t>ng</w:t>
      </w:r>
      <w:r>
        <w:rPr>
          <w:rFonts w:hint="eastAsia"/>
          <w:lang w:eastAsia="ko-KR"/>
        </w:rPr>
        <w:t>KSI</w:t>
      </w:r>
      <w:proofErr w:type="spellEnd"/>
      <w:r>
        <w:rPr>
          <w:rFonts w:hint="eastAsia"/>
          <w:lang w:eastAsia="ko-KR"/>
        </w:rPr>
        <w:t xml:space="preserve">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w:t>
      </w:r>
      <w:proofErr w:type="spellStart"/>
      <w:r>
        <w:t>subclause</w:t>
      </w:r>
      <w:proofErr w:type="spellEnd"/>
      <w:r>
        <w:t>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proofErr w:type="spellStart"/>
      <w:r>
        <w:rPr>
          <w:lang w:eastAsia="ko-KR"/>
        </w:rPr>
        <w:t>ng</w:t>
      </w:r>
      <w:r>
        <w:rPr>
          <w:rFonts w:hint="eastAsia"/>
          <w:lang w:eastAsia="ko-KR"/>
        </w:rPr>
        <w:t>KSI</w:t>
      </w:r>
      <w:proofErr w:type="spellEnd"/>
      <w:r>
        <w:rPr>
          <w:rFonts w:hint="eastAsia"/>
          <w:lang w:eastAsia="ko-KR"/>
        </w:rPr>
        <w:t xml:space="preserve">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rsidR="005D1009" w:rsidRPr="003168A2" w:rsidRDefault="005D1009" w:rsidP="005D1009">
      <w:r w:rsidRPr="003168A2">
        <w:t>In the present document, when the UE is required to delete a</w:t>
      </w:r>
      <w:r>
        <w:t xml:space="preserve">n </w:t>
      </w:r>
      <w:proofErr w:type="spellStart"/>
      <w:r>
        <w:t>ngKSI</w:t>
      </w:r>
      <w:proofErr w:type="spellEnd"/>
      <w:r w:rsidRPr="003168A2">
        <w:t xml:space="preserve">, the UE shall set the </w:t>
      </w:r>
      <w:proofErr w:type="spellStart"/>
      <w:r>
        <w:t>ng</w:t>
      </w:r>
      <w:r w:rsidRPr="003168A2">
        <w:t>KSI</w:t>
      </w:r>
      <w:proofErr w:type="spellEnd"/>
      <w:r w:rsidRPr="003168A2">
        <w:t xml:space="preserve">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proofErr w:type="spellStart"/>
      <w:r>
        <w:t>ng</w:t>
      </w:r>
      <w:r w:rsidRPr="003168A2">
        <w:t>KSI</w:t>
      </w:r>
      <w:proofErr w:type="spellEnd"/>
      <w:r w:rsidRPr="003168A2">
        <w:t xml:space="preserve"> as no longer valid).</w:t>
      </w:r>
    </w:p>
    <w:p w:rsidR="005D1009" w:rsidRPr="003168A2" w:rsidRDefault="005D1009" w:rsidP="005D1009">
      <w:pPr>
        <w:pStyle w:val="NO"/>
      </w:pPr>
      <w:r w:rsidRPr="003168A2">
        <w:t>NOTE:</w:t>
      </w:r>
      <w:r w:rsidRPr="003168A2">
        <w:tab/>
        <w:t>In some specifications the term ciphering key sequence number mig</w:t>
      </w:r>
      <w:r>
        <w:t>ht be used instead of the term key set i</w:t>
      </w:r>
      <w:r w:rsidRPr="003168A2">
        <w:t>dentifier (KSI).</w:t>
      </w:r>
    </w:p>
    <w:p w:rsidR="005D1009" w:rsidRDefault="005D1009" w:rsidP="005D1009">
      <w:r>
        <w:rPr>
          <w:lang w:eastAsia="zh-CN"/>
        </w:rPr>
        <w:t xml:space="preserve">As described in </w:t>
      </w:r>
      <w:proofErr w:type="spellStart"/>
      <w:r>
        <w:rPr>
          <w:lang w:eastAsia="zh-CN"/>
        </w:rPr>
        <w:t>subclause</w:t>
      </w:r>
      <w:proofErr w:type="spellEnd"/>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rsidR="005D1009" w:rsidRPr="003168A2" w:rsidRDefault="005D1009" w:rsidP="005D100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rsidR="005D1009" w:rsidRPr="003168A2" w:rsidRDefault="005D1009" w:rsidP="005D1009">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rsidR="005D1009" w:rsidRPr="003168A2" w:rsidRDefault="005D1009" w:rsidP="005D1009">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rsidR="005D1009" w:rsidRPr="003168A2" w:rsidRDefault="005D1009" w:rsidP="005D1009">
      <w:pPr>
        <w:rPr>
          <w:lang w:val="en-US"/>
        </w:rPr>
      </w:pPr>
      <w:r w:rsidRPr="003168A2">
        <w:rPr>
          <w:lang w:val="en-US"/>
        </w:rPr>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rsidR="005D1009" w:rsidRPr="003168A2" w:rsidRDefault="005D1009" w:rsidP="005D1009">
      <w:pPr>
        <w:pStyle w:val="B1"/>
        <w:rPr>
          <w:lang w:val="en-US"/>
        </w:rPr>
      </w:pPr>
      <w:r>
        <w:rPr>
          <w:lang w:val="en-US"/>
        </w:rPr>
        <w:lastRenderedPageBreak/>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rsidR="005D1009" w:rsidRDefault="005D1009" w:rsidP="005D1009">
      <w:pPr>
        <w:pStyle w:val="B1"/>
        <w:rPr>
          <w:lang w:val="en-US" w:eastAsia="ko-KR"/>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 xml:space="preserve">registration procedure for mobility and periodic registration update for a UE that has an emergency PDU session (see </w:t>
      </w:r>
      <w:proofErr w:type="spellStart"/>
      <w:r>
        <w:t>subclause</w:t>
      </w:r>
      <w:proofErr w:type="spellEnd"/>
      <w:r>
        <w:t>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rsidR="005D1009" w:rsidRPr="003168A2" w:rsidRDefault="005D1009" w:rsidP="005D1009">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rsidR="005D1009" w:rsidRPr="003168A2" w:rsidRDefault="005D1009" w:rsidP="005D1009">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proofErr w:type="spellStart"/>
      <w:r w:rsidRPr="000D6732">
        <w:t>elete</w:t>
      </w:r>
      <w:proofErr w:type="spellEnd"/>
      <w:r w:rsidRPr="000D6732">
        <w:t xml:space="preserv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rsidR="005D1009" w:rsidRDefault="005D1009" w:rsidP="005D1009">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 xml:space="preserve">in </w:t>
      </w:r>
      <w:del w:id="13" w:author="Huawei-SL" w:date="2020-04-04T15:25:00Z">
        <w:r w:rsidDel="009C128E">
          <w:delText xml:space="preserve">the </w:delText>
        </w:r>
      </w:del>
      <w:ins w:id="14" w:author="Huawei-SL" w:date="2020-04-04T15:25:00Z">
        <w:r w:rsidR="009C128E">
          <w:t xml:space="preserve">a </w:t>
        </w:r>
      </w:ins>
      <w:r>
        <w:t>network supporting N26 interface</w:t>
      </w:r>
      <w:r>
        <w:rPr>
          <w:lang w:val="en-US"/>
        </w:rPr>
        <w:t xml:space="preserve"> performs an inter-system change from N1 mode to S1 mode:</w:t>
      </w:r>
    </w:p>
    <w:p w:rsidR="005D1009" w:rsidRDefault="005D1009" w:rsidP="005D1009">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rsidR="005D1009" w:rsidRDefault="005D1009" w:rsidP="005D1009">
      <w:pPr>
        <w:pStyle w:val="B3"/>
      </w:pPr>
      <w:proofErr w:type="spellStart"/>
      <w:r w:rsidRPr="00D869B8">
        <w:t>i</w:t>
      </w:r>
      <w:proofErr w:type="spellEnd"/>
      <w:r w:rsidRPr="00D869B8">
        <w:t>)</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rsidR="005D1009" w:rsidRPr="00D869B8" w:rsidRDefault="005D1009" w:rsidP="005D1009">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rsidR="005D1009" w:rsidRDefault="005D1009" w:rsidP="005D1009">
      <w:pPr>
        <w:pStyle w:val="B1"/>
      </w:pPr>
      <w:proofErr w:type="spellStart"/>
      <w:r>
        <w:rPr>
          <w:lang w:val="en-US"/>
        </w:rPr>
        <w:t>i</w:t>
      </w:r>
      <w:proofErr w:type="spellEnd"/>
      <w:r>
        <w:rPr>
          <w:lang w:val="en-US"/>
        </w:rPr>
        <w:t>)</w:t>
      </w:r>
      <w:r>
        <w:rPr>
          <w:lang w:val="en-US"/>
        </w:rPr>
        <w:tab/>
        <w:t xml:space="preserve">when the UE </w:t>
      </w:r>
      <w:r w:rsidRPr="0074792E">
        <w:rPr>
          <w:lang w:val="en-US"/>
        </w:rPr>
        <w:t>operating in single-registration mode</w:t>
      </w:r>
      <w:r w:rsidRPr="00713487">
        <w:t xml:space="preserve"> </w:t>
      </w:r>
      <w:r>
        <w:t xml:space="preserve">in </w:t>
      </w:r>
      <w:del w:id="15" w:author="Huawei-SL" w:date="2020-04-04T15:25:00Z">
        <w:r w:rsidDel="009C128E">
          <w:delText xml:space="preserve">the </w:delText>
        </w:r>
      </w:del>
      <w:ins w:id="16" w:author="Huawei-SL" w:date="2020-04-04T15:25:00Z">
        <w:r w:rsidR="009C128E">
          <w:t xml:space="preserve">a </w:t>
        </w:r>
      </w:ins>
      <w:r>
        <w:t>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rsidR="005D1009" w:rsidRDefault="005D1009" w:rsidP="005D1009">
      <w:pPr>
        <w:rPr>
          <w:lang w:val="en-US"/>
        </w:rPr>
      </w:pPr>
      <w:r>
        <w:rPr>
          <w:lang w:val="en-US"/>
        </w:rPr>
        <w:t xml:space="preserve">The UE shall mark the 5G NAS security context on the USIM or in the non-volatile memory as invalid when the UE initiates an initial registration procedure as described in </w:t>
      </w:r>
      <w:proofErr w:type="spellStart"/>
      <w:r>
        <w:rPr>
          <w:lang w:val="en-US"/>
        </w:rPr>
        <w:t>subclause</w:t>
      </w:r>
      <w:proofErr w:type="spellEnd"/>
      <w:r>
        <w:rPr>
          <w:lang w:val="en-US"/>
        </w:rPr>
        <w:t> 5.5.1.2 or when the UE leaves state 5GMM-DEREGISTERED for any other state except 5GMM-NULL.</w:t>
      </w:r>
    </w:p>
    <w:p w:rsidR="005D1009" w:rsidRDefault="005D1009" w:rsidP="005D1009">
      <w:r>
        <w:rPr>
          <w:lang w:val="en-US"/>
        </w:rPr>
        <w:t>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19149D" w:rsidRDefault="0019149D" w:rsidP="0019149D">
      <w:pPr>
        <w:pStyle w:val="4"/>
        <w:rPr>
          <w:lang w:val="en-US"/>
        </w:rPr>
      </w:pPr>
      <w:r w:rsidRPr="003168A2">
        <w:rPr>
          <w:lang w:val="en-US"/>
        </w:rPr>
        <w:t>4.4.2.</w:t>
      </w:r>
      <w:r>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0"/>
      <w:bookmarkEnd w:id="11"/>
      <w:bookmarkEnd w:id="12"/>
    </w:p>
    <w:p w:rsidR="0019149D" w:rsidRPr="003168A2" w:rsidRDefault="0019149D" w:rsidP="0019149D">
      <w:pPr>
        <w:rPr>
          <w:lang w:val="en-US"/>
        </w:rPr>
      </w:pPr>
      <w:r>
        <w:rPr>
          <w:lang w:eastAsia="zh-CN"/>
        </w:rPr>
        <w:t>In order for the UE operating in single-registration mode</w:t>
      </w:r>
      <w:ins w:id="17" w:author="Huawei-SL" w:date="2020-04-03T13:03:00Z">
        <w:r w:rsidR="00497AF9" w:rsidRPr="00497AF9">
          <w:t xml:space="preserve"> </w:t>
        </w:r>
        <w:r w:rsidR="00497AF9">
          <w:t xml:space="preserve">in </w:t>
        </w:r>
      </w:ins>
      <w:ins w:id="18" w:author="Huawei-SL" w:date="2020-04-04T14:47:00Z">
        <w:r w:rsidR="00807877">
          <w:t>a</w:t>
        </w:r>
      </w:ins>
      <w:ins w:id="19" w:author="Huawei-SL" w:date="2020-04-03T13:03:00Z">
        <w:r w:rsidR="00497AF9">
          <w:t xml:space="preserve"> network supporting N26 interface</w:t>
        </w:r>
      </w:ins>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Pr="00A554B2">
        <w:t xml:space="preserve">construct a mapped 5G </w:t>
      </w:r>
      <w:r>
        <w:t xml:space="preserve">NAS </w:t>
      </w:r>
      <w:r w:rsidRPr="00A554B2">
        <w:t>security context from the EPS security context received from the source MME</w:t>
      </w:r>
      <w:r w:rsidDel="00B75114">
        <w:t xml:space="preserve"> </w:t>
      </w:r>
      <w:r>
        <w:t xml:space="preserve">as </w:t>
      </w:r>
      <w:r>
        <w:lastRenderedPageBreak/>
        <w:t>indicated in 3GPP TS </w:t>
      </w:r>
      <w:r w:rsidRPr="003168A2">
        <w:t>33.</w:t>
      </w:r>
      <w:r>
        <w:t>5</w:t>
      </w:r>
      <w:r w:rsidRPr="003168A2">
        <w:t>01 [</w:t>
      </w:r>
      <w:r>
        <w:t>24</w:t>
      </w:r>
      <w:r w:rsidRPr="003168A2">
        <w:t>]</w:t>
      </w:r>
      <w:r>
        <w:t xml:space="preserve">. The AMF shall </w:t>
      </w:r>
      <w:r w:rsidRPr="00A5687B">
        <w:t xml:space="preserve">select the 5G NAS security algorithms </w:t>
      </w:r>
      <w:r>
        <w:t xml:space="preserve">and </w:t>
      </w:r>
      <w:r w:rsidRPr="00A554B2">
        <w:t>derive the 5G NAS keys</w:t>
      </w:r>
      <w:r>
        <w:t xml:space="preserve"> (i.e. </w:t>
      </w:r>
      <w:proofErr w:type="spellStart"/>
      <w:r>
        <w:t>K</w:t>
      </w:r>
      <w:r w:rsidRPr="008E7DBB">
        <w:rPr>
          <w:vertAlign w:val="subscript"/>
        </w:rPr>
        <w:t>NASenc</w:t>
      </w:r>
      <w:proofErr w:type="spellEnd"/>
      <w:r>
        <w:t xml:space="preserve"> and </w:t>
      </w:r>
      <w:proofErr w:type="spellStart"/>
      <w:r>
        <w:t>K</w:t>
      </w:r>
      <w:r w:rsidRPr="008E7DBB">
        <w:rPr>
          <w:vertAlign w:val="subscript"/>
        </w:rPr>
        <w:t>NASint</w:t>
      </w:r>
      <w:proofErr w:type="spellEnd"/>
      <w:r>
        <w:t>).</w:t>
      </w:r>
      <w:r w:rsidRPr="00B75114">
        <w:t xml:space="preserve"> </w:t>
      </w:r>
      <w:r w:rsidRPr="006A0D25">
        <w:t>The</w:t>
      </w:r>
      <w:r w:rsidRPr="001F6445">
        <w:t xml:space="preserve"> </w:t>
      </w:r>
      <w:r>
        <w:t xml:space="preserve">AMF shall define an </w:t>
      </w:r>
      <w:proofErr w:type="spellStart"/>
      <w:r>
        <w:t>ng</w:t>
      </w:r>
      <w:r w:rsidRPr="001F6445">
        <w:t>KSI</w:t>
      </w:r>
      <w:proofErr w:type="spellEnd"/>
      <w:r w:rsidRPr="001F6445">
        <w:t xml:space="preserve"> for the newly derived </w:t>
      </w:r>
      <w:r w:rsidRPr="007B0C8B">
        <w:t>K</w:t>
      </w:r>
      <w:r>
        <w:t>'</w:t>
      </w:r>
      <w:r w:rsidRPr="007B0C8B">
        <w:rPr>
          <w:vertAlign w:val="subscript"/>
        </w:rPr>
        <w:t>AMF</w:t>
      </w:r>
      <w:r w:rsidRPr="001F6445">
        <w:t xml:space="preserve"> key such </w:t>
      </w:r>
      <w:r>
        <w:t>that</w:t>
      </w:r>
      <w:r w:rsidRPr="001F6445">
        <w:t xml:space="preserve"> the value field is taken from the </w:t>
      </w:r>
      <w:proofErr w:type="spellStart"/>
      <w:r>
        <w:t>e</w:t>
      </w:r>
      <w:r w:rsidRPr="001F6445">
        <w:t>KSI</w:t>
      </w:r>
      <w:proofErr w:type="spellEnd"/>
      <w:r w:rsidRPr="001F6445">
        <w:t xml:space="preserve"> of the</w:t>
      </w:r>
      <w:r>
        <w:t xml:space="preserve"> K</w:t>
      </w:r>
      <w:r w:rsidRPr="005E03D8">
        <w:rPr>
          <w:vertAlign w:val="subscript"/>
        </w:rPr>
        <w:t>A</w:t>
      </w:r>
      <w:r>
        <w:rPr>
          <w:vertAlign w:val="subscript"/>
        </w:rPr>
        <w:t>SME</w:t>
      </w:r>
      <w:r w:rsidRPr="001831C3">
        <w:t xml:space="preserve"> </w:t>
      </w:r>
      <w:r>
        <w:t xml:space="preserve">key </w:t>
      </w:r>
      <w:r w:rsidRPr="001831C3">
        <w:t xml:space="preserve">and the type field </w:t>
      </w:r>
      <w:r>
        <w:t xml:space="preserve">is set to indicate a mapped security context and associate this </w:t>
      </w:r>
      <w:proofErr w:type="spellStart"/>
      <w:r>
        <w:t>ngKSI</w:t>
      </w:r>
      <w:proofErr w:type="spellEnd"/>
      <w:r>
        <w:t xml:space="preserve"> with the newly created</w:t>
      </w:r>
      <w:r w:rsidRPr="00A554B2">
        <w:t xml:space="preserve"> </w:t>
      </w:r>
      <w:r w:rsidRPr="007B0C8B">
        <w:t xml:space="preserve">mapped 5G </w:t>
      </w:r>
      <w:r>
        <w:t>NAS s</w:t>
      </w:r>
      <w:r w:rsidRPr="007B0C8B">
        <w:t>ecurity context</w:t>
      </w:r>
      <w:r>
        <w:t xml:space="preserve">. The AMF shall then include the message authentication code, selected NAS algorithms, </w:t>
      </w:r>
      <w:r w:rsidRPr="00372331">
        <w:t>NCC, NAS sequence number</w:t>
      </w:r>
      <w:r>
        <w:t xml:space="preserve">, replayed UE security capabilities and generated </w:t>
      </w:r>
      <w:proofErr w:type="spellStart"/>
      <w:r>
        <w:t>ngKSI</w:t>
      </w:r>
      <w:proofErr w:type="spellEnd"/>
      <w:r w:rsidRPr="005F4C35">
        <w:t xml:space="preserve"> </w:t>
      </w:r>
      <w:r w:rsidRPr="00EA7FAC">
        <w:t xml:space="preserve">in the </w:t>
      </w:r>
      <w:r>
        <w:t xml:space="preserve">S1 mode to N1 mode </w:t>
      </w:r>
      <w:r w:rsidRPr="00EA7FAC">
        <w:t xml:space="preserve">NAS </w:t>
      </w:r>
      <w:r>
        <w:t xml:space="preserve">transparent container IE (see </w:t>
      </w:r>
      <w:proofErr w:type="spellStart"/>
      <w:r>
        <w:t>subclause</w:t>
      </w:r>
      <w:proofErr w:type="spellEnd"/>
      <w:r w:rsidRPr="007A3FC3">
        <w:t> </w:t>
      </w:r>
      <w:r w:rsidRPr="00715DBC">
        <w:rPr>
          <w:lang w:val="en-US" w:eastAsia="ko-KR"/>
        </w:rPr>
        <w:t>9.</w:t>
      </w:r>
      <w:r>
        <w:rPr>
          <w:lang w:val="en-US" w:eastAsia="ko-KR"/>
        </w:rPr>
        <w:t>11</w:t>
      </w:r>
      <w:r w:rsidRPr="00715DBC">
        <w:rPr>
          <w:lang w:val="en-US" w:eastAsia="ko-KR"/>
        </w:rPr>
        <w:t>.</w:t>
      </w:r>
      <w:r>
        <w:rPr>
          <w:lang w:val="en-US" w:eastAsia="ko-KR"/>
        </w:rPr>
        <w:t>2</w:t>
      </w:r>
      <w:r w:rsidRPr="00715DBC">
        <w:rPr>
          <w:lang w:val="en-US" w:eastAsia="ko-KR"/>
        </w:rPr>
        <w:t>.</w:t>
      </w:r>
      <w:r>
        <w:rPr>
          <w:lang w:val="en-US" w:eastAsia="ko-KR"/>
        </w:rPr>
        <w:t>9)</w:t>
      </w:r>
      <w:r>
        <w:t>.</w:t>
      </w:r>
    </w:p>
    <w:p w:rsidR="0019149D" w:rsidRDefault="0019149D" w:rsidP="0019149D">
      <w:r>
        <w:t xml:space="preserve">When the UE </w:t>
      </w:r>
      <w:r>
        <w:rPr>
          <w:lang w:eastAsia="zh-CN"/>
        </w:rPr>
        <w:t>operating in single-registration mode</w:t>
      </w:r>
      <w:ins w:id="20" w:author="Huawei-SL" w:date="2020-04-04T14:51:00Z">
        <w:r w:rsidR="00F45C75" w:rsidRPr="00497AF9">
          <w:t xml:space="preserve"> </w:t>
        </w:r>
        <w:r w:rsidR="00F45C75">
          <w:t>in a network supporting N26 interface</w:t>
        </w:r>
      </w:ins>
      <w:r>
        <w:rPr>
          <w:lang w:eastAsia="zh-CN"/>
        </w:rPr>
        <w:t xml:space="preserve"> </w:t>
      </w:r>
      <w:r>
        <w:t xml:space="preserve">receives the command to perform inter-system change to N1 mode in 5GMM-CONNECTED mode, the UE </w:t>
      </w:r>
      <w:r w:rsidRPr="00E1019C">
        <w:t>shall derive</w:t>
      </w:r>
      <w:r>
        <w:t xml:space="preserve"> a mapped K'</w:t>
      </w:r>
      <w:r w:rsidRPr="005F4C35">
        <w:rPr>
          <w:vertAlign w:val="subscript"/>
        </w:rPr>
        <w:t>A</w:t>
      </w:r>
      <w:r>
        <w:rPr>
          <w:vertAlign w:val="subscript"/>
        </w:rPr>
        <w:t xml:space="preserve">MF, </w:t>
      </w:r>
      <w:r>
        <w:t>as indicated in 3GPP TS 33.5</w:t>
      </w:r>
      <w:r w:rsidRPr="003168A2">
        <w:t>01 [</w:t>
      </w:r>
      <w:r>
        <w:t>24</w:t>
      </w:r>
      <w:r w:rsidRPr="003168A2">
        <w:t>]</w:t>
      </w:r>
      <w:r>
        <w:t xml:space="preserve">, using the </w:t>
      </w:r>
      <w:r w:rsidRPr="00EA7FAC">
        <w:t>K</w:t>
      </w:r>
      <w:r w:rsidRPr="005F4C35">
        <w:rPr>
          <w:vertAlign w:val="subscript"/>
        </w:rPr>
        <w:t>ASME</w:t>
      </w:r>
      <w:r>
        <w:t xml:space="preserve"> </w:t>
      </w:r>
      <w:r w:rsidRPr="00B75114">
        <w:t>from the EPS security context</w:t>
      </w:r>
      <w:r>
        <w:t xml:space="preserve">. Furthermore, the UE shall also derive </w:t>
      </w:r>
      <w:r w:rsidRPr="005D4F12">
        <w:t xml:space="preserve">the 5G NAS keys from the mapped </w:t>
      </w:r>
      <w:r>
        <w:t>K'</w:t>
      </w:r>
      <w:r w:rsidRPr="005F4C35">
        <w:rPr>
          <w:vertAlign w:val="subscript"/>
        </w:rPr>
        <w:t>A</w:t>
      </w:r>
      <w:r>
        <w:rPr>
          <w:vertAlign w:val="subscript"/>
        </w:rPr>
        <w:t>MF</w:t>
      </w:r>
      <w:r>
        <w:t xml:space="preserve"> </w:t>
      </w:r>
      <w:r w:rsidRPr="00000198">
        <w:t>using the selected NAS algorithm</w:t>
      </w:r>
      <w:r w:rsidRPr="00DE60A8">
        <w:t xml:space="preserve"> identifiers included in </w:t>
      </w:r>
      <w:r>
        <w:t xml:space="preserve">the </w:t>
      </w:r>
      <w:r w:rsidRPr="00DE60A8">
        <w:t>S1 mode to N1 mode NAS transparent container IE</w:t>
      </w:r>
      <w:r>
        <w:t xml:space="preserve"> and</w:t>
      </w:r>
      <w:r w:rsidRPr="00000198">
        <w:t xml:space="preserve"> </w:t>
      </w:r>
      <w:r w:rsidRPr="007B0C8B">
        <w:t xml:space="preserve">associate this mapped 5G </w:t>
      </w:r>
      <w:r>
        <w:t xml:space="preserve">NAS </w:t>
      </w:r>
      <w:r w:rsidRPr="007B0C8B">
        <w:t>security context</w:t>
      </w:r>
      <w:r w:rsidRPr="00BC4B82">
        <w:t xml:space="preserve"> </w:t>
      </w:r>
      <w:r>
        <w:t xml:space="preserve">with the </w:t>
      </w:r>
      <w:proofErr w:type="spellStart"/>
      <w:r>
        <w:t>ngKSI</w:t>
      </w:r>
      <w:proofErr w:type="spellEnd"/>
      <w:r>
        <w:t xml:space="preserve"> value received.</w:t>
      </w:r>
      <w:r w:rsidRPr="005D4F12">
        <w:t xml:space="preserve"> </w:t>
      </w:r>
      <w:r>
        <w:t xml:space="preserve">The UE </w:t>
      </w:r>
      <w:r w:rsidRPr="007B0C8B">
        <w:t>shall</w:t>
      </w:r>
      <w:r>
        <w:t xml:space="preserve"> then</w:t>
      </w:r>
      <w:r w:rsidRPr="007B0C8B">
        <w:t xml:space="preserve"> verify the </w:t>
      </w:r>
      <w:r>
        <w:t xml:space="preserve">received NAS MAC. </w:t>
      </w:r>
      <w:r w:rsidRPr="001061CC">
        <w:t xml:space="preserve">In case the received NAS MAC is not verified successfully (see </w:t>
      </w:r>
      <w:proofErr w:type="spellStart"/>
      <w:r w:rsidRPr="001061CC">
        <w:t>subclause</w:t>
      </w:r>
      <w:proofErr w:type="spellEnd"/>
      <w:r w:rsidRPr="001061CC">
        <w:t xml:space="preserve"> 4.4.3.3) the UE shall discard the content of the received S1 mode to N1 mode NAS transparent container IE</w:t>
      </w:r>
      <w:r>
        <w:t xml:space="preserve"> </w:t>
      </w:r>
      <w:r w:rsidRPr="00AE5286">
        <w:t xml:space="preserve">and inform </w:t>
      </w:r>
      <w:r>
        <w:t xml:space="preserve">the lower layers that the received </w:t>
      </w:r>
      <w:r w:rsidRPr="00091A2A">
        <w:t xml:space="preserve">S1 mode to N1 mode NAS transparent container </w:t>
      </w:r>
      <w:r>
        <w:t>is invalid</w:t>
      </w:r>
      <w:r w:rsidRPr="001061CC">
        <w:t>.</w:t>
      </w:r>
    </w:p>
    <w:p w:rsidR="0019149D" w:rsidRDefault="0019149D" w:rsidP="0019149D">
      <w:r>
        <w:rPr>
          <w:noProof/>
          <w:lang w:val="en-US"/>
        </w:rPr>
        <w:t xml:space="preserve">When the UE </w:t>
      </w:r>
      <w:r>
        <w:rPr>
          <w:lang w:eastAsia="zh-CN"/>
        </w:rPr>
        <w:t xml:space="preserve">operating in single-registration mode </w:t>
      </w:r>
      <w:ins w:id="21" w:author="Huawei-SL" w:date="2020-04-04T14:51:00Z">
        <w:r w:rsidR="00F45C75">
          <w:t>in a network supporting N26 interface</w:t>
        </w:r>
        <w:r w:rsidR="00F45C75">
          <w:rPr>
            <w:noProof/>
            <w:lang w:val="en-US"/>
          </w:rPr>
          <w:t xml:space="preserve"> </w:t>
        </w:r>
      </w:ins>
      <w:r>
        <w:rPr>
          <w:noProof/>
          <w:lang w:val="en-US"/>
        </w:rPr>
        <w:t xml:space="preserve">has a PDN connection for emergency bearer services and has no current EPS security context, the AMF shall </w:t>
      </w:r>
      <w:r w:rsidRPr="005C6177">
        <w:t xml:space="preserve">set </w:t>
      </w:r>
      <w:r>
        <w:t>5G-IA0 and 5G-</w:t>
      </w:r>
      <w:r w:rsidRPr="005C6177">
        <w:t xml:space="preserve">EA0 as the selected </w:t>
      </w:r>
      <w:r>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xml:space="preserve">. The AMF shall set the </w:t>
      </w:r>
      <w:proofErr w:type="spellStart"/>
      <w:r>
        <w:t>ngKSI</w:t>
      </w:r>
      <w:proofErr w:type="spellEnd"/>
      <w:r>
        <w:t xml:space="preserve">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rsidR="0019149D" w:rsidRDefault="0019149D" w:rsidP="0019149D">
      <w:r>
        <w:t xml:space="preserve">When the UE </w:t>
      </w:r>
      <w:r>
        <w:rPr>
          <w:lang w:eastAsia="zh-CN"/>
        </w:rPr>
        <w:t xml:space="preserve">operating in single-registration mode </w:t>
      </w:r>
      <w:ins w:id="22" w:author="Huawei-SL" w:date="2020-04-04T14:51:00Z">
        <w:r w:rsidR="00F45C75">
          <w:t xml:space="preserve">in a network supporting N26 interface </w:t>
        </w:r>
      </w:ins>
      <w:r>
        <w:t xml:space="preserve">receives the command to perform inter-system change to N1 mode in 5GMM-CONNECTED mode (see 3GPP TS 38.331 [30]) and </w:t>
      </w:r>
      <w:r>
        <w:rPr>
          <w:noProof/>
          <w:lang w:val="en-US"/>
        </w:rPr>
        <w:t xml:space="preserve">has a PDN connection for emergency bearer services, if </w:t>
      </w:r>
      <w:r>
        <w:t>5G-</w:t>
      </w:r>
      <w:r w:rsidRPr="005C6177">
        <w:t xml:space="preserve">IA0 and </w:t>
      </w:r>
      <w:r>
        <w:t>5G-</w:t>
      </w:r>
      <w:r w:rsidRPr="005C6177">
        <w:t xml:space="preserve">EA0 as the selected </w:t>
      </w:r>
      <w:r>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xml:space="preserve">. Furthermore, the UE shall set the </w:t>
      </w:r>
      <w:proofErr w:type="spellStart"/>
      <w:r>
        <w:t>ngKSI</w:t>
      </w:r>
      <w:proofErr w:type="spellEnd"/>
      <w:r>
        <w:t xml:space="preserve"> value of the associated security context to the KSI value received.</w:t>
      </w:r>
    </w:p>
    <w:p w:rsidR="0019149D" w:rsidRPr="00AE58F1" w:rsidRDefault="0019149D" w:rsidP="0019149D">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rsidR="0019149D" w:rsidRDefault="0019149D" w:rsidP="0019149D">
      <w:pPr>
        <w:pStyle w:val="B1"/>
      </w:pPr>
      <w:r>
        <w:t>a)</w:t>
      </w:r>
      <w:r>
        <w:tab/>
        <w:t xml:space="preserve">if </w:t>
      </w:r>
      <w:r w:rsidRPr="00AE58F1">
        <w:t>a native 5G NAS security context is used on the non-3GPP access</w:t>
      </w:r>
      <w:r>
        <w:t xml:space="preserve"> and:</w:t>
      </w:r>
    </w:p>
    <w:p w:rsidR="0019149D" w:rsidRDefault="0019149D" w:rsidP="0019149D">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rsidR="0019149D" w:rsidRPr="00AE58F1" w:rsidRDefault="0019149D" w:rsidP="0019149D">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w:t>
      </w:r>
      <w:proofErr w:type="spellStart"/>
      <w:r w:rsidRPr="007F48EF">
        <w:t>ngKSI</w:t>
      </w:r>
      <w:proofErr w:type="spellEnd"/>
      <w:r w:rsidRPr="007F48EF">
        <w:t xml:space="preserve"> to identify the </w:t>
      </w:r>
      <w:proofErr w:type="spellStart"/>
      <w:r w:rsidRPr="007F48EF">
        <w:t>naitive</w:t>
      </w:r>
      <w:proofErr w:type="spellEnd"/>
      <w:r w:rsidRPr="007F48EF">
        <w:t xml:space="preserve"> 5G NAS security context that is </w:t>
      </w:r>
      <w:r>
        <w:t>used</w:t>
      </w:r>
      <w:r w:rsidRPr="007F48EF">
        <w:t xml:space="preserve"> on the non-3GPP access;</w:t>
      </w:r>
      <w:r w:rsidRPr="00AE58F1">
        <w:t xml:space="preserve"> or</w:t>
      </w:r>
    </w:p>
    <w:p w:rsidR="0019149D" w:rsidRPr="00AE58F1" w:rsidRDefault="0019149D" w:rsidP="0019149D">
      <w:pPr>
        <w:pStyle w:val="B1"/>
      </w:pPr>
      <w:r w:rsidRPr="00AE58F1">
        <w:t>b)</w:t>
      </w:r>
      <w:r w:rsidRPr="00AE58F1">
        <w:tab/>
      </w:r>
      <w:r>
        <w:t xml:space="preserve">if </w:t>
      </w:r>
      <w:r w:rsidRPr="00AE58F1">
        <w:t>a mapped 5G NAS security context is used on the non-3GPP access</w:t>
      </w:r>
      <w:r>
        <w:t xml:space="preserve"> and</w:t>
      </w:r>
      <w:r w:rsidRPr="00AE58F1">
        <w:t>:</w:t>
      </w:r>
    </w:p>
    <w:p w:rsidR="0019149D" w:rsidRPr="00AE58F1" w:rsidRDefault="0019149D" w:rsidP="0019149D">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bookmarkStart w:id="23" w:name="_Hlk10473802"/>
      <w:r w:rsidRPr="004B11B4">
        <w:t xml:space="preserve"> after the AMF sends or the UE receives the REGISTRATION ACCEPT message respectively</w:t>
      </w:r>
      <w:bookmarkEnd w:id="23"/>
      <w:r w:rsidRPr="00AE58F1">
        <w:t>; or</w:t>
      </w:r>
    </w:p>
    <w:p w:rsidR="0019149D" w:rsidRDefault="0019149D" w:rsidP="0019149D">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w:t>
      </w:r>
      <w:proofErr w:type="spellStart"/>
      <w:r w:rsidRPr="00AE58F1">
        <w:t>ngKSI</w:t>
      </w:r>
      <w:proofErr w:type="spellEnd"/>
      <w:r w:rsidRPr="00AE58F1">
        <w:t xml:space="preserve"> to identify the mapped 5G NAS security context that is </w:t>
      </w:r>
      <w:r>
        <w:t>used</w:t>
      </w:r>
      <w:r w:rsidRPr="00AE58F1">
        <w:t xml:space="preserve"> over the other access.</w:t>
      </w:r>
    </w:p>
    <w:p w:rsidR="0019149D" w:rsidRPr="002068AF" w:rsidRDefault="0019149D" w:rsidP="0019149D">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ins w:id="24" w:author="Huawei-SL" w:date="2020-04-04T14:51:00Z">
        <w:r w:rsidR="00F45C75" w:rsidRPr="00497AF9">
          <w:t xml:space="preserve"> </w:t>
        </w:r>
        <w:r w:rsidR="00F45C75">
          <w:t>in a network supporting N26 interface</w:t>
        </w:r>
      </w:ins>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5" w:name="_Toc20232407"/>
      <w:bookmarkStart w:id="26" w:name="_Toc27746493"/>
      <w:bookmarkStart w:id="27" w:name="_Toc36212673"/>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19149D" w:rsidRDefault="0019149D" w:rsidP="0019149D">
      <w:pPr>
        <w:pStyle w:val="4"/>
        <w:rPr>
          <w:lang w:val="en-US"/>
        </w:rPr>
      </w:pPr>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25"/>
      <w:bookmarkEnd w:id="26"/>
      <w:bookmarkEnd w:id="27"/>
    </w:p>
    <w:p w:rsidR="0019149D" w:rsidRDefault="0019149D" w:rsidP="0019149D">
      <w:r w:rsidRPr="00A53980">
        <w:rPr>
          <w:lang w:eastAsia="zh-CN"/>
        </w:rPr>
        <w:t>In order for the UE operating in single-registration mode</w:t>
      </w:r>
      <w:ins w:id="28" w:author="Huawei-SL" w:date="2020-04-04T14:51:00Z">
        <w:r w:rsidR="00F45C75" w:rsidRPr="00497AF9">
          <w:t xml:space="preserve"> </w:t>
        </w:r>
        <w:r w:rsidR="00F45C75">
          <w:t>in a network supporting N26 interface</w:t>
        </w:r>
      </w:ins>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rsidR="0019149D" w:rsidRDefault="0019149D" w:rsidP="0019149D">
      <w:r>
        <w:t>The AMF shall derive a K'</w:t>
      </w:r>
      <w:r w:rsidRPr="0056592E">
        <w:rPr>
          <w:vertAlign w:val="subscript"/>
        </w:rPr>
        <w:t>ASME</w:t>
      </w:r>
      <w:r>
        <w:t xml:space="preserve"> using the K</w:t>
      </w:r>
      <w:r w:rsidRPr="0056592E">
        <w:rPr>
          <w:vertAlign w:val="subscript"/>
        </w:rPr>
        <w:t>AMF</w:t>
      </w:r>
      <w:r>
        <w:t xml:space="preserve"> key and the downlink NAS COUNT of the current 5G NAS security context, include the corresponding NAS sequence number in the </w:t>
      </w:r>
      <w:r w:rsidRPr="00C22CAC">
        <w:t>N1 mode to S1 mode NAS transparent container</w:t>
      </w:r>
      <w:r>
        <w:t xml:space="preserve"> IE (see </w:t>
      </w:r>
      <w:proofErr w:type="spellStart"/>
      <w:r>
        <w:t>subclause</w:t>
      </w:r>
      <w:proofErr w:type="spellEnd"/>
      <w:r>
        <w:t> 9.11</w:t>
      </w:r>
      <w:r w:rsidRPr="00212123">
        <w:t>.2.</w:t>
      </w:r>
      <w:r>
        <w:t xml:space="preserve">7) and then increments its stored downlink NAS COUNT value by one. 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t xml:space="preserve">the </w:t>
      </w:r>
      <w:r w:rsidRPr="00F17FEE">
        <w:t>uplink and downlink NAS COUNT</w:t>
      </w:r>
      <w:r>
        <w:t xml:space="preserve"> value of the current 5G NAS security context</w:t>
      </w:r>
      <w:r w:rsidRPr="00C50BFF">
        <w:t xml:space="preserve"> </w:t>
      </w:r>
      <w:r>
        <w:t>respectively</w:t>
      </w:r>
      <w:r w:rsidRPr="00F17FEE">
        <w:t xml:space="preserve">. The </w:t>
      </w:r>
      <w:proofErr w:type="spellStart"/>
      <w:r w:rsidRPr="00F17FEE">
        <w:t>eKSI</w:t>
      </w:r>
      <w:proofErr w:type="spellEnd"/>
      <w:r w:rsidRPr="00F17FEE">
        <w:t xml:space="preserve"> for the newly derived K</w:t>
      </w:r>
      <w:r>
        <w:t>'</w:t>
      </w:r>
      <w:r w:rsidRPr="00F17FEE">
        <w:rPr>
          <w:vertAlign w:val="subscript"/>
        </w:rPr>
        <w:t>ASME</w:t>
      </w:r>
      <w:r w:rsidRPr="00F17FEE">
        <w:t xml:space="preserve"> key shall be defined such as the value field is taken from the </w:t>
      </w:r>
      <w:proofErr w:type="spellStart"/>
      <w:r w:rsidRPr="00F17FEE">
        <w:t>ngKSI</w:t>
      </w:r>
      <w:proofErr w:type="spellEnd"/>
      <w:r w:rsidRPr="00F17FEE">
        <w:t xml:space="preserve"> and the type field is set to indicate a mapped security context.</w:t>
      </w:r>
    </w:p>
    <w:p w:rsidR="0019149D" w:rsidRDefault="0019149D" w:rsidP="0019149D">
      <w:r>
        <w:rPr>
          <w:lang w:val="en-US"/>
        </w:rPr>
        <w:t xml:space="preserve">When the UE </w:t>
      </w:r>
      <w:r w:rsidRPr="0074792E">
        <w:rPr>
          <w:lang w:val="en-US"/>
        </w:rPr>
        <w:t>operating in single-registration mode</w:t>
      </w:r>
      <w:ins w:id="29" w:author="Huawei-SL" w:date="2020-04-04T14:52:00Z">
        <w:r w:rsidR="00F45C75" w:rsidRPr="00497AF9">
          <w:t xml:space="preserve"> </w:t>
        </w:r>
        <w:r w:rsidR="00F45C75">
          <w:t>in a network supporting N26 interface</w:t>
        </w:r>
      </w:ins>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Pr="00767715">
        <w:t>IE</w:t>
      </w:r>
      <w:r>
        <w:t xml:space="preserve"> </w:t>
      </w:r>
      <w:r w:rsidRPr="00C22CAC">
        <w:t xml:space="preserve">(see </w:t>
      </w:r>
      <w:proofErr w:type="spellStart"/>
      <w:r w:rsidRPr="00C22CAC">
        <w:t>subclause</w:t>
      </w:r>
      <w:proofErr w:type="spellEnd"/>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Pr>
          <w:lang w:val="en-US"/>
        </w:rPr>
        <w:t xml:space="preserve">The UE shall set the uplink and downlink NAS COUNT values </w:t>
      </w:r>
      <w:r>
        <w:t>associated with the newly derived K'</w:t>
      </w:r>
      <w:r>
        <w:rPr>
          <w:vertAlign w:val="subscript"/>
        </w:rPr>
        <w:t>ASME</w:t>
      </w:r>
      <w:r>
        <w:t xml:space="preserve"> key to the uplink and downlink NAS COUNT values of the current 5G NAS security context</w:t>
      </w:r>
      <w:r>
        <w:rPr>
          <w:lang w:val="en-US"/>
        </w:rPr>
        <w:t xml:space="preserve"> </w:t>
      </w:r>
      <w:r>
        <w:t xml:space="preserve">respectively. </w:t>
      </w:r>
      <w:r w:rsidRPr="009443DF">
        <w:t xml:space="preserve">The </w:t>
      </w:r>
      <w:proofErr w:type="spellStart"/>
      <w:r w:rsidRPr="009443DF">
        <w:t>eKSI</w:t>
      </w:r>
      <w:proofErr w:type="spellEnd"/>
      <w:r w:rsidRPr="009443DF">
        <w:t xml:space="preserve">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w:t>
      </w:r>
      <w:proofErr w:type="spellStart"/>
      <w:r w:rsidRPr="00F17FEE">
        <w:t>ngKSI</w:t>
      </w:r>
      <w:proofErr w:type="spellEnd"/>
      <w:r w:rsidRPr="00F17FEE">
        <w:t xml:space="preserve">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 that are stored in the UE's 5G NAS</w:t>
      </w:r>
      <w:r w:rsidRPr="00C22CAC">
        <w:t xml:space="preserve"> security </w:t>
      </w:r>
      <w:r>
        <w:t>context</w:t>
      </w:r>
      <w:r w:rsidRPr="009443DF">
        <w:t>.</w:t>
      </w:r>
    </w:p>
    <w:p w:rsidR="0019149D" w:rsidRDefault="0019149D" w:rsidP="0019149D">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 xml:space="preserve">(see </w:t>
      </w:r>
      <w:proofErr w:type="spellStart"/>
      <w:r w:rsidRPr="00AE5286">
        <w:t>subclause</w:t>
      </w:r>
      <w:proofErr w:type="spellEnd"/>
      <w:r w:rsidRPr="00AE5286">
        <w:t>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rsidR="0019149D" w:rsidRPr="00CC0C94" w:rsidRDefault="0019149D" w:rsidP="0019149D">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rsidR="00A03500" w:rsidRPr="00C21836" w:rsidRDefault="00A03500" w:rsidP="00A0350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133F7E" w:rsidRDefault="00133F7E" w:rsidP="00133F7E">
      <w:pPr>
        <w:pStyle w:val="5"/>
      </w:pPr>
      <w:bookmarkStart w:id="30" w:name="_Toc20232683"/>
      <w:bookmarkStart w:id="31" w:name="_Toc27746785"/>
      <w:bookmarkStart w:id="32" w:name="_Toc36212967"/>
      <w:r>
        <w:t>5.5.1.3.2</w:t>
      </w:r>
      <w:r>
        <w:tab/>
        <w:t>Mobility and periodic registration update initiation</w:t>
      </w:r>
      <w:bookmarkEnd w:id="30"/>
      <w:bookmarkEnd w:id="31"/>
      <w:bookmarkEnd w:id="32"/>
    </w:p>
    <w:p w:rsidR="00133F7E" w:rsidRPr="003168A2" w:rsidRDefault="00133F7E" w:rsidP="00133F7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133F7E" w:rsidRPr="003168A2" w:rsidRDefault="00133F7E" w:rsidP="00133F7E">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133F7E" w:rsidRDefault="00133F7E" w:rsidP="00133F7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133F7E" w:rsidRDefault="00133F7E" w:rsidP="00133F7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133F7E" w:rsidRDefault="00133F7E" w:rsidP="00133F7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133F7E" w:rsidRDefault="00133F7E" w:rsidP="00133F7E">
      <w:pPr>
        <w:pStyle w:val="B1"/>
      </w:pPr>
      <w:r>
        <w:t>e)</w:t>
      </w:r>
      <w:r w:rsidRPr="00CB6964">
        <w:tab/>
      </w:r>
      <w:r>
        <w:t>upon inter-system change from S1 mode to N1 mode and if the UE previously had initiated an attach procedure or a tracking area updating procedure when in S1 mode;</w:t>
      </w:r>
    </w:p>
    <w:p w:rsidR="00133F7E" w:rsidRDefault="00133F7E" w:rsidP="00133F7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133F7E" w:rsidRDefault="00133F7E" w:rsidP="00133F7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133F7E" w:rsidRPr="00CB6964" w:rsidRDefault="00133F7E" w:rsidP="00133F7E">
      <w:pPr>
        <w:pStyle w:val="B1"/>
      </w:pPr>
      <w:r>
        <w:lastRenderedPageBreak/>
        <w:t>h)</w:t>
      </w:r>
      <w:r>
        <w:tab/>
      </w:r>
      <w:r w:rsidRPr="00026C79">
        <w:rPr>
          <w:lang w:val="en-US" w:eastAsia="ja-JP"/>
        </w:rPr>
        <w:t xml:space="preserve">when the UE's usage setting </w:t>
      </w:r>
      <w:r>
        <w:rPr>
          <w:lang w:val="en-US" w:eastAsia="ja-JP"/>
        </w:rPr>
        <w:t>changes;</w:t>
      </w:r>
    </w:p>
    <w:p w:rsidR="00133F7E" w:rsidRDefault="00133F7E" w:rsidP="00133F7E">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rsidR="00133F7E" w:rsidRDefault="00133F7E" w:rsidP="00133F7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133F7E" w:rsidRPr="00735CAD" w:rsidRDefault="00133F7E" w:rsidP="00133F7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rsidR="00133F7E" w:rsidRDefault="00133F7E" w:rsidP="00133F7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133F7E" w:rsidRPr="00735CAD" w:rsidRDefault="00133F7E" w:rsidP="00133F7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rsidR="00133F7E" w:rsidRPr="00735CAD" w:rsidRDefault="00133F7E" w:rsidP="00133F7E">
      <w:pPr>
        <w:pStyle w:val="B1"/>
      </w:pPr>
      <w:r>
        <w:t>n)</w:t>
      </w:r>
      <w:r>
        <w:tab/>
        <w:t>when the UE in 5GMM-IDLE mode changes the radio capability for NG-RAN;</w:t>
      </w:r>
    </w:p>
    <w:p w:rsidR="00133F7E" w:rsidRPr="00504452" w:rsidRDefault="00133F7E" w:rsidP="00133F7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rsidR="00133F7E" w:rsidRDefault="00133F7E" w:rsidP="00133F7E">
      <w:pPr>
        <w:pStyle w:val="B1"/>
      </w:pPr>
      <w:r>
        <w:t>p</w:t>
      </w:r>
      <w:r w:rsidRPr="00504452">
        <w:rPr>
          <w:rFonts w:hint="eastAsia"/>
        </w:rPr>
        <w:t>)</w:t>
      </w:r>
      <w:r w:rsidRPr="00504452">
        <w:rPr>
          <w:rFonts w:hint="eastAsia"/>
        </w:rPr>
        <w:tab/>
      </w:r>
      <w:r>
        <w:t>void;</w:t>
      </w:r>
    </w:p>
    <w:p w:rsidR="00133F7E" w:rsidRPr="00504452" w:rsidRDefault="00133F7E" w:rsidP="00133F7E">
      <w:pPr>
        <w:pStyle w:val="B1"/>
      </w:pPr>
      <w:r>
        <w:t>q)</w:t>
      </w:r>
      <w:r>
        <w:tab/>
        <w:t>when the UE needs to request new LADN information;</w:t>
      </w:r>
    </w:p>
    <w:p w:rsidR="00133F7E" w:rsidRPr="00504452" w:rsidRDefault="00133F7E" w:rsidP="00133F7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133F7E" w:rsidRPr="00504452" w:rsidRDefault="00133F7E" w:rsidP="00133F7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133F7E" w:rsidRDefault="00133F7E" w:rsidP="00133F7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133F7E" w:rsidRDefault="00133F7E" w:rsidP="00133F7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rsidR="00133F7E" w:rsidRPr="00504452" w:rsidRDefault="00133F7E" w:rsidP="00133F7E">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rsidR="00133F7E" w:rsidRDefault="00133F7E" w:rsidP="00133F7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rsidR="00133F7E" w:rsidRPr="004B11B4" w:rsidRDefault="00133F7E" w:rsidP="00133F7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133F7E" w:rsidRPr="004B11B4" w:rsidRDefault="00133F7E" w:rsidP="00133F7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rsidR="00133F7E" w:rsidRPr="004B11B4" w:rsidRDefault="00133F7E" w:rsidP="00133F7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133F7E" w:rsidRPr="004B11B4" w:rsidRDefault="00133F7E" w:rsidP="00133F7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133F7E" w:rsidRPr="004B11B4" w:rsidRDefault="00133F7E" w:rsidP="00133F7E">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133F7E" w:rsidRPr="00CC0C94" w:rsidRDefault="00133F7E" w:rsidP="00133F7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133F7E" w:rsidRDefault="00133F7E" w:rsidP="00133F7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133F7E" w:rsidRDefault="00133F7E" w:rsidP="00133F7E">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133F7E" w:rsidRDefault="00133F7E" w:rsidP="00133F7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133F7E" w:rsidRDefault="00133F7E" w:rsidP="00133F7E">
      <w:pPr>
        <w:pStyle w:val="B1"/>
        <w:rPr>
          <w:rFonts w:eastAsia="Malgun Gothic"/>
        </w:rPr>
      </w:pPr>
      <w:r>
        <w:rPr>
          <w:rFonts w:eastAsia="Malgun Gothic"/>
        </w:rPr>
        <w:t>-</w:t>
      </w:r>
      <w:r>
        <w:rPr>
          <w:rFonts w:eastAsia="Malgun Gothic"/>
        </w:rPr>
        <w:tab/>
        <w:t>include the S1 UE network capability IE in the REGISTRATION REQUEST message; and</w:t>
      </w:r>
    </w:p>
    <w:p w:rsidR="00133F7E" w:rsidRDefault="00133F7E" w:rsidP="00133F7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133F7E" w:rsidRDefault="00133F7E" w:rsidP="00133F7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133F7E" w:rsidRPr="00FE320E" w:rsidRDefault="00133F7E" w:rsidP="00133F7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133F7E" w:rsidRDefault="00133F7E" w:rsidP="00133F7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133F7E" w:rsidRDefault="00133F7E" w:rsidP="00133F7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133F7E" w:rsidRDefault="00133F7E" w:rsidP="00133F7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133F7E" w:rsidRPr="0008719F" w:rsidRDefault="00133F7E" w:rsidP="00133F7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133F7E" w:rsidRDefault="00133F7E" w:rsidP="00133F7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rsidR="00133F7E" w:rsidRDefault="00133F7E" w:rsidP="00133F7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133F7E" w:rsidRDefault="00133F7E" w:rsidP="00133F7E">
      <w:r>
        <w:t>If the UE supports CAG feature, the UE shall set the CAG bit to "CAG Supported</w:t>
      </w:r>
      <w:r w:rsidRPr="00CC0C94">
        <w:t>"</w:t>
      </w:r>
      <w:r>
        <w:t xml:space="preserve"> in the 5GMM capability IE of the REGISTRATION REQUEST message.</w:t>
      </w:r>
    </w:p>
    <w:p w:rsidR="00133F7E" w:rsidRPr="00AB3E8E" w:rsidRDefault="00133F7E" w:rsidP="00133F7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133F7E" w:rsidRDefault="00133F7E" w:rsidP="00133F7E">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133F7E" w:rsidRDefault="00133F7E" w:rsidP="00133F7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rsidR="00133F7E" w:rsidRDefault="00133F7E" w:rsidP="00133F7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133F7E" w:rsidRPr="00BE237D" w:rsidRDefault="00133F7E" w:rsidP="00133F7E">
      <w:r w:rsidRPr="00BE237D">
        <w:t>If the UE no longer requires the use of SMS over NAS, then the UE shall include the 5GS update type IE in the REGISTRATION REQUEST message with the SMS requested bit set to "SMS over NAS not supported".</w:t>
      </w:r>
    </w:p>
    <w:p w:rsidR="00133F7E" w:rsidRDefault="00133F7E" w:rsidP="00133F7E">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133F7E" w:rsidRDefault="00133F7E" w:rsidP="00133F7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133F7E" w:rsidRDefault="00133F7E" w:rsidP="00133F7E">
      <w:r>
        <w:t xml:space="preserve">The UE shall handle the 5GS mobile identity IE in the REGISTRATION </w:t>
      </w:r>
      <w:r w:rsidRPr="003168A2">
        <w:t>REQUEST message</w:t>
      </w:r>
      <w:r>
        <w:t xml:space="preserve"> as follows:</w:t>
      </w:r>
    </w:p>
    <w:p w:rsidR="00133F7E" w:rsidRDefault="00133F7E" w:rsidP="00133F7E">
      <w:pPr>
        <w:pStyle w:val="B1"/>
      </w:pPr>
      <w:r>
        <w:t>a)</w:t>
      </w:r>
      <w:r>
        <w:tab/>
        <w:t>i</w:t>
      </w:r>
      <w:r>
        <w:rPr>
          <w:rFonts w:hint="eastAsia"/>
        </w:rPr>
        <w:t xml:space="preserve">f </w:t>
      </w:r>
      <w:r>
        <w:t xml:space="preserve">the </w:t>
      </w:r>
      <w:r>
        <w:rPr>
          <w:rFonts w:hint="eastAsia"/>
        </w:rPr>
        <w:t>UE</w:t>
      </w:r>
      <w:r>
        <w:t xml:space="preserve"> is operating in </w:t>
      </w:r>
      <w:r>
        <w:t xml:space="preserve">the </w:t>
      </w:r>
      <w:r>
        <w:t>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133F7E" w:rsidRDefault="00133F7E" w:rsidP="00133F7E">
      <w:pPr>
        <w:pStyle w:val="B2"/>
      </w:pPr>
      <w:r>
        <w:t>1)</w:t>
      </w:r>
      <w:r>
        <w:tab/>
        <w:t>a valid 5G-GUTI that was previously assigned by the same PLMN with which the UE is performing the registration, if available;</w:t>
      </w:r>
    </w:p>
    <w:p w:rsidR="00133F7E" w:rsidRDefault="00133F7E" w:rsidP="00133F7E">
      <w:pPr>
        <w:pStyle w:val="B2"/>
      </w:pPr>
      <w:r>
        <w:t>2)</w:t>
      </w:r>
      <w:r>
        <w:tab/>
        <w:t>a valid 5G-GUTI that was previously assigned by an equivalent PLMN, if available; and</w:t>
      </w:r>
    </w:p>
    <w:p w:rsidR="00133F7E" w:rsidRDefault="00133F7E" w:rsidP="00133F7E">
      <w:pPr>
        <w:pStyle w:val="B2"/>
      </w:pPr>
      <w:r>
        <w:t>3)</w:t>
      </w:r>
      <w:r>
        <w:tab/>
        <w:t>a valid 5G-GUTI that was previously assigned by any other PLMN, if available; and</w:t>
      </w:r>
    </w:p>
    <w:p w:rsidR="00133F7E" w:rsidRDefault="00133F7E" w:rsidP="00133F7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133F7E" w:rsidRPr="00FE320E" w:rsidRDefault="00133F7E" w:rsidP="00133F7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133F7E" w:rsidRDefault="00133F7E" w:rsidP="00133F7E">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133F7E" w:rsidRPr="000156B4" w:rsidRDefault="00133F7E" w:rsidP="00133F7E">
      <w:pPr>
        <w:pStyle w:val="EditorsNote"/>
      </w:pPr>
      <w:r>
        <w:t>Editor's note:</w:t>
      </w:r>
      <w:r>
        <w:tab/>
      </w:r>
      <w:r w:rsidRPr="00B9423C">
        <w:t>Whether different UE specific DRX parameters are used for NB-N1 mode and how to request them is FFS</w:t>
      </w:r>
      <w:r>
        <w:t>.</w:t>
      </w:r>
    </w:p>
    <w:p w:rsidR="00133F7E" w:rsidRDefault="00133F7E" w:rsidP="00133F7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rsidR="00133F7E" w:rsidRDefault="00133F7E" w:rsidP="00133F7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133F7E" w:rsidRDefault="00133F7E" w:rsidP="00133F7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133F7E" w:rsidRPr="00216B0A" w:rsidRDefault="00133F7E" w:rsidP="00133F7E">
      <w:pPr>
        <w:pStyle w:val="B1"/>
      </w:pPr>
      <w:r>
        <w:t>-</w:t>
      </w:r>
      <w:r>
        <w:tab/>
      </w:r>
      <w:r w:rsidRPr="00977243">
        <w:t xml:space="preserve">to indicate a request for LADN information by </w:t>
      </w:r>
      <w:r>
        <w:t>not including any LADN DNN value in the LADN indication IE.</w:t>
      </w:r>
    </w:p>
    <w:p w:rsidR="00133F7E" w:rsidRDefault="00133F7E" w:rsidP="00133F7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133F7E" w:rsidRDefault="00133F7E" w:rsidP="00133F7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133F7E" w:rsidRDefault="00133F7E" w:rsidP="00133F7E">
      <w:pPr>
        <w:pStyle w:val="B1"/>
      </w:pPr>
      <w:r>
        <w:rPr>
          <w:rFonts w:hint="eastAsia"/>
          <w:lang w:eastAsia="zh-CN"/>
        </w:rPr>
        <w:t>-</w:t>
      </w:r>
      <w:r>
        <w:rPr>
          <w:rFonts w:hint="eastAsia"/>
          <w:lang w:eastAsia="zh-CN"/>
        </w:rPr>
        <w:tab/>
      </w:r>
      <w:r>
        <w:t>associated with the access type the REGISTRATION REQUEST message is sent over; and</w:t>
      </w:r>
    </w:p>
    <w:p w:rsidR="00133F7E" w:rsidRDefault="00133F7E" w:rsidP="00133F7E">
      <w:pPr>
        <w:pStyle w:val="B1"/>
      </w:pPr>
      <w:r>
        <w:t>-</w:t>
      </w:r>
      <w:r>
        <w:tab/>
      </w:r>
      <w:r>
        <w:rPr>
          <w:rFonts w:hint="eastAsia"/>
        </w:rPr>
        <w:t>have pending user data to be sent</w:t>
      </w:r>
      <w:r>
        <w:t xml:space="preserve"> over user plane</w:t>
      </w:r>
      <w:r>
        <w:rPr>
          <w:rFonts w:hint="eastAsia"/>
        </w:rPr>
        <w:t>.</w:t>
      </w:r>
    </w:p>
    <w:p w:rsidR="00133F7E" w:rsidRPr="00D72B4E" w:rsidRDefault="00133F7E" w:rsidP="00133F7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rsidR="00133F7E" w:rsidRDefault="00133F7E" w:rsidP="00133F7E">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133F7E" w:rsidRDefault="00133F7E" w:rsidP="00133F7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133F7E" w:rsidRDefault="00133F7E" w:rsidP="00133F7E">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133F7E" w:rsidRDefault="00133F7E" w:rsidP="00133F7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rsidR="00133F7E" w:rsidRDefault="00133F7E" w:rsidP="00133F7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133F7E" w:rsidRDefault="00133F7E" w:rsidP="00133F7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133F7E" w:rsidRDefault="00133F7E" w:rsidP="00133F7E">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rsidR="00133F7E" w:rsidRDefault="00133F7E" w:rsidP="00133F7E">
      <w:pPr>
        <w:pStyle w:val="B1"/>
      </w:pPr>
      <w:r>
        <w:t>b)</w:t>
      </w:r>
      <w:r>
        <w:tab/>
        <w:t xml:space="preserve">may include the </w:t>
      </w:r>
      <w:bookmarkStart w:id="33" w:name="OLE_LINK70"/>
      <w:r>
        <w:t>PDU session status</w:t>
      </w:r>
      <w:bookmarkEnd w:id="33"/>
      <w:r>
        <w:t xml:space="preserve">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ins w:id="34" w:author="Huawei-SL" w:date="2020-04-04T15:09:00Z">
        <w:r w:rsidR="00446D0F">
          <w:rPr>
            <w:rFonts w:eastAsia="Malgun Gothic"/>
          </w:rPr>
          <w:t xml:space="preserve">, </w:t>
        </w:r>
      </w:ins>
      <w:ins w:id="35" w:author="Huawei-SL" w:date="2020-04-04T15:10:00Z">
        <w:r w:rsidR="00446D0F">
          <w:rPr>
            <w:rFonts w:eastAsia="Malgun Gothic"/>
          </w:rPr>
          <w:t xml:space="preserve">if </w:t>
        </w:r>
        <w:r w:rsidR="00446D0F">
          <w:t>the UE has received the</w:t>
        </w:r>
        <w:r w:rsidR="00446D0F" w:rsidRPr="00654075">
          <w:t xml:space="preserve"> </w:t>
        </w:r>
        <w:r w:rsidR="00446D0F">
          <w:t xml:space="preserve">IWK N26 bit </w:t>
        </w:r>
        <w:r w:rsidR="00446D0F">
          <w:rPr>
            <w:rFonts w:eastAsia="Malgun Gothic"/>
          </w:rPr>
          <w:t>set to "</w:t>
        </w:r>
        <w:r w:rsidR="00446D0F">
          <w:t>interworking without N26 interface not supported</w:t>
        </w:r>
        <w:r w:rsidR="00446D0F">
          <w:rPr>
            <w:rFonts w:eastAsia="Malgun Gothic"/>
          </w:rPr>
          <w:t>"</w:t>
        </w:r>
      </w:ins>
      <w:r>
        <w:t xml:space="preserve"> (see </w:t>
      </w:r>
      <w:proofErr w:type="spellStart"/>
      <w:r>
        <w:t>subclause</w:t>
      </w:r>
      <w:proofErr w:type="spellEnd"/>
      <w:r>
        <w:t> 6.1.4.1);</w:t>
      </w:r>
    </w:p>
    <w:p w:rsidR="00133F7E" w:rsidRDefault="00133F7E" w:rsidP="00133F7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w:t>
      </w:r>
      <w:ins w:id="36" w:author="Huawei-SL" w:date="2020-04-03T15:19:00Z">
        <w:r>
          <w:t xml:space="preserve"> and </w:t>
        </w:r>
      </w:ins>
      <w:ins w:id="37" w:author="Huawei-SL" w:date="2020-04-03T15:26:00Z">
        <w:r w:rsidR="00784A42">
          <w:t>the UE has received the</w:t>
        </w:r>
        <w:r w:rsidR="00784A42" w:rsidRPr="00654075">
          <w:t xml:space="preserve"> </w:t>
        </w:r>
        <w:r w:rsidR="00784A42">
          <w:t xml:space="preserve">IWK N26 bit </w:t>
        </w:r>
        <w:r w:rsidR="00784A42">
          <w:rPr>
            <w:rFonts w:eastAsia="Malgun Gothic"/>
          </w:rPr>
          <w:t>set to "</w:t>
        </w:r>
        <w:r w:rsidR="00784A42">
          <w:t>interworking without N26 interface not supported</w:t>
        </w:r>
        <w:r w:rsidR="00784A42">
          <w:rPr>
            <w:rFonts w:eastAsia="Malgun Gothic"/>
          </w:rPr>
          <w:t>"</w:t>
        </w:r>
      </w:ins>
      <w:r>
        <w:t>; and</w:t>
      </w:r>
    </w:p>
    <w:p w:rsidR="00133F7E" w:rsidRDefault="00133F7E" w:rsidP="00133F7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ins w:id="38" w:author="Huawei-SL" w:date="2020-04-03T18:49:00Z">
        <w:r w:rsidR="008F6415" w:rsidRPr="008F6415">
          <w:t xml:space="preserve"> </w:t>
        </w:r>
        <w:r w:rsidR="008F6415">
          <w:t>and the UE has received the</w:t>
        </w:r>
        <w:r w:rsidR="008F6415" w:rsidRPr="00654075">
          <w:t xml:space="preserve"> </w:t>
        </w:r>
        <w:r w:rsidR="008F6415">
          <w:t xml:space="preserve">IWK N26 bit </w:t>
        </w:r>
        <w:r w:rsidR="008F6415">
          <w:rPr>
            <w:rFonts w:eastAsia="Malgun Gothic"/>
          </w:rPr>
          <w:t>set to "</w:t>
        </w:r>
        <w:r w:rsidR="008F6415">
          <w:t>interworking without N26 interface not supported</w:t>
        </w:r>
        <w:r w:rsidR="008F6415">
          <w:rPr>
            <w:rFonts w:eastAsia="Malgun Gothic"/>
          </w:rPr>
          <w:t>"</w:t>
        </w:r>
      </w:ins>
      <w:r>
        <w:t>.</w:t>
      </w:r>
    </w:p>
    <w:p w:rsidR="00133F7E" w:rsidRDefault="00133F7E" w:rsidP="00133F7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133F7E" w:rsidRDefault="00133F7E" w:rsidP="00133F7E">
      <w:pPr>
        <w:pStyle w:val="B1"/>
      </w:pPr>
      <w:r>
        <w:t>a)</w:t>
      </w:r>
      <w:r>
        <w:tab/>
        <w:t>is in NB-N1 mode and:</w:t>
      </w:r>
    </w:p>
    <w:p w:rsidR="00133F7E" w:rsidRDefault="00133F7E" w:rsidP="00133F7E">
      <w:pPr>
        <w:pStyle w:val="B2"/>
        <w:rPr>
          <w:lang w:val="en-US"/>
        </w:rPr>
      </w:pPr>
      <w:r>
        <w:t>1)</w:t>
      </w:r>
      <w:r>
        <w:tab/>
      </w:r>
      <w:r>
        <w:rPr>
          <w:lang w:val="en-US"/>
        </w:rPr>
        <w:t>the UE needs to change the slice(s) it is currently registered to within the same registration area; or</w:t>
      </w:r>
    </w:p>
    <w:p w:rsidR="00133F7E" w:rsidRDefault="00133F7E" w:rsidP="00133F7E">
      <w:pPr>
        <w:pStyle w:val="B2"/>
        <w:rPr>
          <w:lang w:val="en-US"/>
        </w:rPr>
      </w:pPr>
      <w:r>
        <w:rPr>
          <w:lang w:val="en-US"/>
        </w:rPr>
        <w:t>2)</w:t>
      </w:r>
      <w:r>
        <w:rPr>
          <w:lang w:val="en-US"/>
        </w:rPr>
        <w:tab/>
        <w:t>the UE has entered a new registration area; or</w:t>
      </w:r>
    </w:p>
    <w:p w:rsidR="00133F7E" w:rsidRDefault="00133F7E" w:rsidP="00133F7E">
      <w:pPr>
        <w:pStyle w:val="B1"/>
      </w:pPr>
      <w:r>
        <w:rPr>
          <w:lang w:val="en-US"/>
        </w:rPr>
        <w:t>b)</w:t>
      </w:r>
      <w:r>
        <w:rPr>
          <w:lang w:val="en-US"/>
        </w:rPr>
        <w:tab/>
        <w:t>the UE is not in NB-N1 mode;</w:t>
      </w:r>
    </w:p>
    <w:p w:rsidR="00133F7E" w:rsidRDefault="00133F7E" w:rsidP="00133F7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rsidR="00133F7E" w:rsidRDefault="00133F7E" w:rsidP="00133F7E">
      <w:pPr>
        <w:pStyle w:val="NO"/>
      </w:pPr>
      <w:r>
        <w:t>NOTE 4:</w:t>
      </w:r>
      <w:r>
        <w:tab/>
        <w:t>T</w:t>
      </w:r>
      <w:r w:rsidRPr="00405DEB">
        <w:t xml:space="preserve">he REGISTRATION REQUEST message </w:t>
      </w:r>
      <w:r>
        <w:t>can include both the Requested NSSAI and the Requested mapped NSSAI as described below.</w:t>
      </w:r>
    </w:p>
    <w:p w:rsidR="00133F7E" w:rsidRPr="00FC30B0" w:rsidRDefault="00133F7E" w:rsidP="00133F7E">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133F7E" w:rsidRPr="006741C2" w:rsidRDefault="00133F7E" w:rsidP="00133F7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133F7E" w:rsidRPr="006741C2" w:rsidRDefault="00133F7E" w:rsidP="00133F7E">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133F7E" w:rsidRPr="006741C2" w:rsidRDefault="00133F7E" w:rsidP="00133F7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rsidR="00133F7E" w:rsidRDefault="00133F7E" w:rsidP="00133F7E">
      <w:r>
        <w:t>and in addition the Requested NSSAI IE shall include S-NSSAI(s) applicable in the current PLMN, and if available the associated mapped S-NSSAI(s) for:</w:t>
      </w:r>
    </w:p>
    <w:p w:rsidR="00133F7E" w:rsidRPr="00A56A82" w:rsidRDefault="00133F7E" w:rsidP="00133F7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133F7E" w:rsidRDefault="00133F7E" w:rsidP="00133F7E">
      <w:pPr>
        <w:pStyle w:val="B1"/>
      </w:pPr>
      <w:r w:rsidRPr="00A56A82">
        <w:t>b)</w:t>
      </w:r>
      <w:r w:rsidRPr="00A56A82">
        <w:tab/>
        <w:t>each active PDU session.</w:t>
      </w:r>
    </w:p>
    <w:p w:rsidR="00133F7E" w:rsidRDefault="00133F7E" w:rsidP="00133F7E">
      <w:r>
        <w:t xml:space="preserve">The </w:t>
      </w:r>
      <w:r w:rsidRPr="003C5CB2">
        <w:t>Requested mapped NSSAI IE shall</w:t>
      </w:r>
      <w:r>
        <w:t xml:space="preserve"> include mapped S-NSSAI(s), if available, when the UE does not have S-NSSAI(s) applicable in the current PLMN for:</w:t>
      </w:r>
    </w:p>
    <w:p w:rsidR="00133F7E" w:rsidRDefault="00133F7E" w:rsidP="00133F7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133F7E" w:rsidRDefault="00133F7E" w:rsidP="00133F7E">
      <w:pPr>
        <w:pStyle w:val="B1"/>
      </w:pPr>
      <w:r>
        <w:t>b)</w:t>
      </w:r>
      <w:r>
        <w:tab/>
        <w:t>each active PDU session when the UE is performing mobility from N1 mode to N1 mode to a visited PLMN.</w:t>
      </w:r>
    </w:p>
    <w:p w:rsidR="00133F7E" w:rsidRDefault="00133F7E" w:rsidP="00133F7E">
      <w:pPr>
        <w:pStyle w:val="NO"/>
      </w:pPr>
      <w:r>
        <w:t>NOTE 5:</w:t>
      </w:r>
      <w:r>
        <w:tab/>
        <w:t>The Requested NSSAI IE is used instead of Requested mapped NSSAI IE in REGISTRATION REQUEST message when the UE enters (E)HPLMN.</w:t>
      </w:r>
    </w:p>
    <w:p w:rsidR="00133F7E" w:rsidRDefault="00133F7E" w:rsidP="00133F7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rsidR="00133F7E" w:rsidRDefault="00133F7E" w:rsidP="00133F7E">
      <w:r>
        <w:t>If the UE has:</w:t>
      </w:r>
    </w:p>
    <w:p w:rsidR="00133F7E" w:rsidRDefault="00133F7E" w:rsidP="00133F7E">
      <w:pPr>
        <w:pStyle w:val="B1"/>
      </w:pPr>
      <w:r>
        <w:t>-</w:t>
      </w:r>
      <w:r>
        <w:tab/>
        <w:t>no allowed NSSAI for the current PLMN;</w:t>
      </w:r>
    </w:p>
    <w:p w:rsidR="00133F7E" w:rsidRDefault="00133F7E" w:rsidP="00133F7E">
      <w:pPr>
        <w:pStyle w:val="B1"/>
      </w:pPr>
      <w:r>
        <w:t>-</w:t>
      </w:r>
      <w:r>
        <w:tab/>
        <w:t>configured NSSAI for the current PLMN;</w:t>
      </w:r>
    </w:p>
    <w:p w:rsidR="00133F7E" w:rsidRDefault="00133F7E" w:rsidP="00133F7E">
      <w:pPr>
        <w:pStyle w:val="B1"/>
      </w:pPr>
      <w:r>
        <w:t>-</w:t>
      </w:r>
      <w:r>
        <w:tab/>
        <w:t>neither active PDU session(s) nor PDN connection(s) to transfer associated with an S-NSSAI applicable in the current PLMN; and</w:t>
      </w:r>
    </w:p>
    <w:p w:rsidR="00133F7E" w:rsidRDefault="00133F7E" w:rsidP="00133F7E">
      <w:pPr>
        <w:pStyle w:val="B1"/>
      </w:pPr>
      <w:r>
        <w:t>-</w:t>
      </w:r>
      <w:r>
        <w:tab/>
        <w:t>neither active PDU session(s) nor PDN connection(s) to transfer associated with mapped S-NSSAI(s);</w:t>
      </w:r>
    </w:p>
    <w:p w:rsidR="00133F7E" w:rsidRDefault="00133F7E" w:rsidP="00133F7E">
      <w:r>
        <w:t>and has a default configured NSSAI, then the UE shall:</w:t>
      </w:r>
    </w:p>
    <w:p w:rsidR="00133F7E" w:rsidRDefault="00133F7E" w:rsidP="00133F7E">
      <w:pPr>
        <w:pStyle w:val="B1"/>
      </w:pPr>
      <w:r>
        <w:t>a)</w:t>
      </w:r>
      <w:r>
        <w:tab/>
        <w:t>include the S-NSSAI(s) in the Requested NSSAI IE of the REGISTRATION REQUEST message using the default configured NSSAI; and</w:t>
      </w:r>
    </w:p>
    <w:p w:rsidR="00133F7E" w:rsidRDefault="00133F7E" w:rsidP="00133F7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133F7E" w:rsidRDefault="00133F7E" w:rsidP="00133F7E">
      <w:r>
        <w:t>If the UE has:</w:t>
      </w:r>
    </w:p>
    <w:p w:rsidR="00133F7E" w:rsidRDefault="00133F7E" w:rsidP="00133F7E">
      <w:pPr>
        <w:pStyle w:val="B1"/>
      </w:pPr>
      <w:r>
        <w:t>-</w:t>
      </w:r>
      <w:r>
        <w:tab/>
        <w:t>no allowed NSSAI for the current PLMN;</w:t>
      </w:r>
    </w:p>
    <w:p w:rsidR="00133F7E" w:rsidRDefault="00133F7E" w:rsidP="00133F7E">
      <w:pPr>
        <w:pStyle w:val="B1"/>
      </w:pPr>
      <w:r>
        <w:t>-</w:t>
      </w:r>
      <w:r>
        <w:tab/>
        <w:t>no configured NSSAI for the current PLMN;</w:t>
      </w:r>
    </w:p>
    <w:p w:rsidR="00133F7E" w:rsidRDefault="00133F7E" w:rsidP="00133F7E">
      <w:pPr>
        <w:pStyle w:val="B1"/>
      </w:pPr>
      <w:r>
        <w:t>-</w:t>
      </w:r>
      <w:r>
        <w:tab/>
        <w:t>neither active PDU session(s) nor PDN connection(s) to transfer associated with an S-NSSAI applicable in the current PLMN</w:t>
      </w:r>
    </w:p>
    <w:p w:rsidR="00133F7E" w:rsidRDefault="00133F7E" w:rsidP="00133F7E">
      <w:pPr>
        <w:pStyle w:val="B1"/>
      </w:pPr>
      <w:r>
        <w:t>-</w:t>
      </w:r>
      <w:r>
        <w:tab/>
        <w:t>neither active PDU session(s) nor PDN connection(s) to transfer associated with mapped S-NSSAI(s); and</w:t>
      </w:r>
    </w:p>
    <w:p w:rsidR="00133F7E" w:rsidRDefault="00133F7E" w:rsidP="00133F7E">
      <w:pPr>
        <w:pStyle w:val="B1"/>
      </w:pPr>
      <w:r>
        <w:t>-</w:t>
      </w:r>
      <w:r>
        <w:tab/>
        <w:t>no default configured NSSAI</w:t>
      </w:r>
    </w:p>
    <w:p w:rsidR="00133F7E" w:rsidRDefault="00133F7E" w:rsidP="00133F7E">
      <w:r>
        <w:t xml:space="preserve">the UE shall include neither </w:t>
      </w:r>
      <w:r w:rsidRPr="00512A6B">
        <w:t>Request</w:t>
      </w:r>
      <w:r>
        <w:t>ed NSSAI IE nor Requested mapped NSSAI IE in the REGISTRATION REQUEST message.</w:t>
      </w:r>
    </w:p>
    <w:p w:rsidR="00133F7E" w:rsidRDefault="00133F7E" w:rsidP="00133F7E">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rsidR="00133F7E" w:rsidRDefault="00133F7E" w:rsidP="00133F7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133F7E" w:rsidRDefault="00133F7E" w:rsidP="00133F7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133F7E" w:rsidRDefault="00133F7E" w:rsidP="00133F7E">
      <w:pPr>
        <w:pStyle w:val="NO"/>
      </w:pPr>
      <w:r>
        <w:t>NOTE 7:</w:t>
      </w:r>
      <w:r>
        <w:tab/>
        <w:t>The number of S-NSSAI(s) included in the requested NSSAI cannot exceed eight.</w:t>
      </w:r>
    </w:p>
    <w:p w:rsidR="00133F7E" w:rsidRDefault="00133F7E" w:rsidP="00133F7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133F7E" w:rsidRDefault="00133F7E" w:rsidP="00133F7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133F7E" w:rsidRDefault="00133F7E" w:rsidP="00133F7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133F7E" w:rsidRPr="00082716" w:rsidRDefault="00133F7E" w:rsidP="00133F7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133F7E" w:rsidRDefault="00133F7E" w:rsidP="00133F7E">
      <w:pPr>
        <w:pStyle w:val="NO"/>
      </w:pPr>
      <w:r>
        <w:t>NOTE 8:</w:t>
      </w:r>
      <w:r>
        <w:tab/>
        <w:t xml:space="preserve">The UE does not have to set the Follow-on request indicator to 1 even if the UE has to request </w:t>
      </w:r>
      <w:r w:rsidRPr="005A4F9D">
        <w:t>resources for V2X communication over PC5 reference point</w:t>
      </w:r>
      <w:r>
        <w:t>.</w:t>
      </w:r>
    </w:p>
    <w:p w:rsidR="00133F7E" w:rsidRDefault="00133F7E" w:rsidP="00133F7E">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133F7E" w:rsidRDefault="00133F7E" w:rsidP="00133F7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rsidR="00133F7E" w:rsidRPr="00082716" w:rsidRDefault="00133F7E" w:rsidP="00133F7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133F7E" w:rsidRDefault="00133F7E" w:rsidP="00133F7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133F7E" w:rsidRDefault="00133F7E" w:rsidP="00133F7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133F7E" w:rsidRDefault="00133F7E" w:rsidP="00133F7E">
      <w:r>
        <w:t>For case x)</w:t>
      </w:r>
      <w:r w:rsidRPr="005E5A4A">
        <w:t xml:space="preserve"> or if the UE operating in the single-registration mode performs inter-system change from S1 mode to N1 mode</w:t>
      </w:r>
      <w:r>
        <w:t>, the UE shall:</w:t>
      </w:r>
    </w:p>
    <w:p w:rsidR="00133F7E" w:rsidRDefault="00133F7E" w:rsidP="00133F7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133F7E" w:rsidRDefault="00133F7E" w:rsidP="00133F7E">
      <w:pPr>
        <w:pStyle w:val="B1"/>
      </w:pPr>
      <w:r>
        <w:t>b)</w:t>
      </w:r>
      <w:r>
        <w:tab/>
        <w:t>if the UE:</w:t>
      </w:r>
    </w:p>
    <w:p w:rsidR="00133F7E" w:rsidRDefault="00133F7E" w:rsidP="00133F7E">
      <w:pPr>
        <w:pStyle w:val="B2"/>
      </w:pPr>
      <w:r>
        <w:lastRenderedPageBreak/>
        <w:t>1)</w:t>
      </w:r>
      <w:r>
        <w:tab/>
        <w:t>does not have an applicable network-assigned UE radio capability ID for the current UE radio configuration in the selected PLMN or SNPN; and</w:t>
      </w:r>
    </w:p>
    <w:p w:rsidR="00133F7E" w:rsidRDefault="00133F7E" w:rsidP="00133F7E">
      <w:pPr>
        <w:pStyle w:val="B2"/>
      </w:pPr>
      <w:r>
        <w:t>2)</w:t>
      </w:r>
      <w:r>
        <w:tab/>
        <w:t>has an applicable manufacturer-assigned UE radio capability ID for the current UE radio configuration,</w:t>
      </w:r>
    </w:p>
    <w:p w:rsidR="00133F7E" w:rsidRDefault="00133F7E" w:rsidP="00133F7E">
      <w:pPr>
        <w:pStyle w:val="B1"/>
      </w:pPr>
      <w:r>
        <w:tab/>
        <w:t>include the applicable manufacturer-assigned UE radio capability ID in the UE radio capability ID IE of the REGISTRATION REQUEST message.</w:t>
      </w:r>
    </w:p>
    <w:p w:rsidR="00133F7E" w:rsidRPr="00CC0C94" w:rsidRDefault="00133F7E" w:rsidP="00133F7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rsidR="00133F7E" w:rsidRPr="00CC0C94" w:rsidRDefault="00133F7E" w:rsidP="00133F7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133F7E" w:rsidRPr="00CC0C94" w:rsidRDefault="00133F7E" w:rsidP="00133F7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133F7E" w:rsidRDefault="00133F7E" w:rsidP="00133F7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133F7E" w:rsidRDefault="00133F7E" w:rsidP="00133F7E">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w:t>
      </w:r>
      <w:proofErr w:type="spellStart"/>
      <w:r w:rsidRPr="00CC0C94">
        <w:t>IE</w:t>
      </w:r>
      <w:r>
        <w:t>.If</w:t>
      </w:r>
      <w:proofErr w:type="spellEnd"/>
      <w:r>
        <w:t xml:space="preserve">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rsidR="00133F7E" w:rsidRDefault="00133F7E" w:rsidP="00133F7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133F7E" w:rsidRDefault="00133F7E" w:rsidP="00133F7E">
      <w:r>
        <w:t xml:space="preserve">The UE shall send the REGISTRATION REQUEST message including the NAS message container IE as described in </w:t>
      </w:r>
      <w:proofErr w:type="spellStart"/>
      <w:r>
        <w:t>subclause</w:t>
      </w:r>
      <w:proofErr w:type="spellEnd"/>
      <w:r>
        <w:t> 4.4.6:</w:t>
      </w:r>
    </w:p>
    <w:p w:rsidR="00133F7E" w:rsidRDefault="00133F7E" w:rsidP="00133F7E">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rsidR="00133F7E" w:rsidRDefault="00133F7E" w:rsidP="00133F7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rsidR="00133F7E" w:rsidRDefault="00133F7E" w:rsidP="00133F7E">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rsidR="00133F7E" w:rsidRDefault="00133F7E" w:rsidP="00133F7E">
      <w:pPr>
        <w:pStyle w:val="B1"/>
      </w:pPr>
      <w:r>
        <w:t>a)</w:t>
      </w:r>
      <w:r>
        <w:tab/>
        <w:t>from 5GMM-</w:t>
      </w:r>
      <w:r w:rsidRPr="003168A2">
        <w:t xml:space="preserve">IDLE </w:t>
      </w:r>
      <w:r>
        <w:t>mode; and</w:t>
      </w:r>
    </w:p>
    <w:p w:rsidR="00133F7E" w:rsidRDefault="00133F7E" w:rsidP="00133F7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133F7E" w:rsidRDefault="00133F7E" w:rsidP="00133F7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w:t>
      </w:r>
      <w:r>
        <w:lastRenderedPageBreak/>
        <w:t xml:space="preserve">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rsidR="00133F7E" w:rsidRDefault="00133F7E" w:rsidP="00133F7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rsidR="00133F7E" w:rsidRPr="00CC0C94" w:rsidRDefault="00133F7E" w:rsidP="00133F7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rsidR="00133F7E" w:rsidRDefault="00133F7E" w:rsidP="00133F7E">
      <w:pPr>
        <w:pStyle w:val="TH"/>
      </w:pPr>
      <w:r w:rsidRPr="003168A2">
        <w:object w:dxaOrig="10336" w:dyaOrig="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4in" o:ole="">
            <v:imagedata r:id="rId13" o:title=""/>
          </v:shape>
          <o:OLEObject Type="Embed" ProgID="Visio.Drawing.11" ShapeID="_x0000_i1025" DrawAspect="Content" ObjectID="_1648912640" r:id="rId14"/>
        </w:object>
      </w:r>
    </w:p>
    <w:p w:rsidR="00133F7E" w:rsidRPr="00BD0557" w:rsidRDefault="00133F7E" w:rsidP="00133F7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A03500" w:rsidRPr="00C21836" w:rsidRDefault="00A03500" w:rsidP="00A0350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76443" w:rsidRDefault="00876443" w:rsidP="00876443">
      <w:pPr>
        <w:pStyle w:val="5"/>
      </w:pPr>
      <w:bookmarkStart w:id="39" w:name="_Toc20232688"/>
      <w:bookmarkStart w:id="40" w:name="_Toc27746790"/>
      <w:bookmarkStart w:id="41" w:name="_Toc36212972"/>
      <w:bookmarkStart w:id="42" w:name="_Toc20232791"/>
      <w:bookmarkStart w:id="43" w:name="_Toc27746894"/>
      <w:bookmarkStart w:id="44" w:name="_Toc36213078"/>
      <w:bookmarkStart w:id="45" w:name="_Toc20232910"/>
      <w:bookmarkStart w:id="46" w:name="_Toc27747014"/>
      <w:bookmarkStart w:id="47" w:name="_Toc36213198"/>
      <w:bookmarkStart w:id="48" w:name="_Toc20232914"/>
      <w:bookmarkStart w:id="49" w:name="_Toc27747018"/>
      <w:bookmarkStart w:id="50" w:name="_Toc36213202"/>
      <w:bookmarkStart w:id="51" w:name="_Toc20232922"/>
      <w:bookmarkStart w:id="52" w:name="_Toc27747026"/>
      <w:bookmarkStart w:id="53" w:name="_Toc36213210"/>
      <w:r>
        <w:t>5.5.1.3.7</w:t>
      </w:r>
      <w:r>
        <w:tab/>
      </w:r>
      <w:r w:rsidRPr="003168A2">
        <w:t>Abnormal cases in the UE</w:t>
      </w:r>
      <w:bookmarkEnd w:id="39"/>
      <w:bookmarkEnd w:id="40"/>
      <w:bookmarkEnd w:id="41"/>
    </w:p>
    <w:p w:rsidR="00876443" w:rsidRPr="003168A2" w:rsidRDefault="00876443" w:rsidP="00876443">
      <w:r w:rsidRPr="003168A2">
        <w:t>The following abnormal cases can be identified:</w:t>
      </w:r>
    </w:p>
    <w:p w:rsidR="00876443" w:rsidRPr="00D849F4" w:rsidRDefault="00876443" w:rsidP="00876443">
      <w:pPr>
        <w:pStyle w:val="B1"/>
      </w:pPr>
      <w:r>
        <w:t>a</w:t>
      </w:r>
      <w:r w:rsidRPr="00D849F4">
        <w:t>)</w:t>
      </w:r>
      <w:r w:rsidRPr="00D849F4">
        <w:tab/>
        <w:t xml:space="preserve">Timer </w:t>
      </w:r>
      <w:r>
        <w:t>T3346</w:t>
      </w:r>
      <w:r w:rsidRPr="00D849F4">
        <w:t xml:space="preserve"> is running</w:t>
      </w:r>
      <w:r>
        <w:t>.</w:t>
      </w:r>
    </w:p>
    <w:p w:rsidR="00876443" w:rsidRDefault="00876443" w:rsidP="00876443">
      <w:pPr>
        <w:pStyle w:val="B1"/>
      </w:pPr>
      <w:r w:rsidRPr="000E3EC6">
        <w:tab/>
      </w:r>
      <w:r>
        <w:t>The UE shall not start t</w:t>
      </w:r>
      <w:r w:rsidRPr="000E3EC6">
        <w:t>he</w:t>
      </w:r>
      <w:r w:rsidRPr="00D93C5C">
        <w:t xml:space="preserve"> </w:t>
      </w:r>
      <w:r>
        <w:t>registration procedure for mobility and periodic registration update unless:</w:t>
      </w:r>
    </w:p>
    <w:p w:rsidR="00876443" w:rsidRDefault="00876443" w:rsidP="00876443">
      <w:pPr>
        <w:pStyle w:val="B2"/>
      </w:pPr>
      <w:r>
        <w:rPr>
          <w:lang w:eastAsia="ko-KR"/>
        </w:rPr>
        <w:t>1)</w:t>
      </w:r>
      <w:r>
        <w:rPr>
          <w:lang w:eastAsia="ko-KR"/>
        </w:rPr>
        <w:tab/>
      </w:r>
      <w:r>
        <w:t>the UE is in 5GMM-CONNECTED mode;</w:t>
      </w:r>
    </w:p>
    <w:p w:rsidR="00876443" w:rsidRDefault="00876443" w:rsidP="00876443">
      <w:pPr>
        <w:pStyle w:val="B2"/>
      </w:pPr>
      <w:r>
        <w:t>2)</w:t>
      </w:r>
      <w:r>
        <w:tab/>
        <w:t>the UE received a paging;</w:t>
      </w:r>
    </w:p>
    <w:p w:rsidR="00876443" w:rsidRDefault="00876443" w:rsidP="00876443">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rsidR="00876443" w:rsidRDefault="00876443" w:rsidP="00876443">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rsidR="00876443" w:rsidRDefault="00876443" w:rsidP="00876443">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rsidR="00876443" w:rsidRPr="00D66253" w:rsidRDefault="00876443" w:rsidP="00876443">
      <w:pPr>
        <w:pStyle w:val="B2"/>
      </w:pPr>
      <w:r>
        <w:rPr>
          <w:lang w:eastAsia="ko-KR"/>
        </w:rPr>
        <w:t>6)</w:t>
      </w:r>
      <w:r>
        <w:rPr>
          <w:lang w:eastAsia="ko-KR"/>
        </w:rPr>
        <w:tab/>
      </w:r>
      <w:r>
        <w:t xml:space="preserve">the UE receives a request </w:t>
      </w:r>
      <w:r>
        <w:rPr>
          <w:noProof/>
        </w:rPr>
        <w:t>from the upper layers to perform emergency service fallback</w:t>
      </w:r>
      <w:r>
        <w:t>;</w:t>
      </w:r>
    </w:p>
    <w:p w:rsidR="00876443" w:rsidRDefault="00876443" w:rsidP="00876443">
      <w:pPr>
        <w:pStyle w:val="B2"/>
      </w:pPr>
      <w:r>
        <w:lastRenderedPageBreak/>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rsidR="00876443" w:rsidRPr="00CC0C94" w:rsidRDefault="00876443" w:rsidP="00876443">
      <w:pPr>
        <w:pStyle w:val="B2"/>
      </w:pPr>
      <w:r>
        <w:t>8)</w:t>
      </w:r>
      <w:r>
        <w:tab/>
        <w:t>the UE in NB-N</w:t>
      </w:r>
      <w:r w:rsidRPr="00CC0C94">
        <w:t>1 mode is requested by the upper layer to transmit user data related to an exceptional event and</w:t>
      </w:r>
      <w:r>
        <w:t>:</w:t>
      </w:r>
    </w:p>
    <w:p w:rsidR="00876443" w:rsidRPr="00CC0C94" w:rsidRDefault="00876443" w:rsidP="00876443">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rsidR="00876443" w:rsidRDefault="00876443" w:rsidP="00876443">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rsidR="00876443" w:rsidRDefault="00876443" w:rsidP="00876443">
      <w:pPr>
        <w:pStyle w:val="B1"/>
      </w:pPr>
      <w:r>
        <w:tab/>
      </w:r>
      <w:r w:rsidRPr="000E3EC6">
        <w:t>The UE stays in the current serving cell and applies the normal cell reselection process.</w:t>
      </w:r>
    </w:p>
    <w:p w:rsidR="00876443" w:rsidRPr="002862A7" w:rsidRDefault="00876443" w:rsidP="00876443">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rsidR="00876443" w:rsidRPr="004B11B4" w:rsidRDefault="00876443" w:rsidP="00876443">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rsidR="00876443" w:rsidRPr="003168A2" w:rsidRDefault="00876443" w:rsidP="00876443">
      <w:pPr>
        <w:pStyle w:val="B1"/>
      </w:pPr>
      <w:r>
        <w:t>b</w:t>
      </w:r>
      <w:r w:rsidRPr="003168A2">
        <w:t>)</w:t>
      </w:r>
      <w:r w:rsidRPr="003168A2">
        <w:tab/>
      </w:r>
      <w:r>
        <w:t>The lower layers indicate that the access attempt is barred.</w:t>
      </w:r>
    </w:p>
    <w:p w:rsidR="00876443" w:rsidRDefault="00876443" w:rsidP="00876443">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rsidR="00876443" w:rsidRDefault="00876443" w:rsidP="00876443">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rsidR="00876443" w:rsidRDefault="00876443" w:rsidP="00876443">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876443" w:rsidRDefault="00876443" w:rsidP="00876443">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rsidR="00876443" w:rsidRDefault="00876443" w:rsidP="00876443">
      <w:pPr>
        <w:pStyle w:val="B1"/>
      </w:pPr>
      <w:r>
        <w:t>c)</w:t>
      </w:r>
      <w:r>
        <w:tab/>
        <w:t>T3510 timeout.</w:t>
      </w:r>
    </w:p>
    <w:p w:rsidR="00876443" w:rsidRDefault="00876443" w:rsidP="00876443">
      <w:pPr>
        <w:pStyle w:val="B1"/>
      </w:pPr>
      <w:r>
        <w:tab/>
        <w:t>The UE shall abort the registration update procedure and the NAS signalling connection, if any, shall be released locally. The UE shall proceed as described below.</w:t>
      </w:r>
    </w:p>
    <w:p w:rsidR="00876443" w:rsidRDefault="00876443" w:rsidP="00876443">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rsidR="00876443" w:rsidRDefault="00876443" w:rsidP="00876443">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876443" w:rsidRPr="003168A2" w:rsidRDefault="00876443" w:rsidP="00876443">
      <w:pPr>
        <w:pStyle w:val="B1"/>
      </w:pPr>
      <w:r w:rsidRPr="003168A2">
        <w:tab/>
        <w:t>The UE shall proceed as described below.</w:t>
      </w:r>
    </w:p>
    <w:p w:rsidR="00876443" w:rsidRDefault="00876443" w:rsidP="00876443">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rsidR="00876443" w:rsidRDefault="00876443" w:rsidP="00876443">
      <w:pPr>
        <w:pStyle w:val="B1"/>
      </w:pPr>
      <w:r w:rsidRPr="003168A2">
        <w:tab/>
      </w:r>
      <w:r>
        <w:t>The UE shall abort the registration procedure and proceed as described below.</w:t>
      </w:r>
    </w:p>
    <w:p w:rsidR="00876443" w:rsidRDefault="00876443" w:rsidP="00876443">
      <w:pPr>
        <w:pStyle w:val="B1"/>
      </w:pPr>
      <w:r>
        <w:t>f)</w:t>
      </w:r>
      <w:r>
        <w:tab/>
        <w:t>Change of cell into a new tracking area.</w:t>
      </w:r>
    </w:p>
    <w:p w:rsidR="00876443" w:rsidRDefault="00876443" w:rsidP="00876443">
      <w:pPr>
        <w:pStyle w:val="B1"/>
      </w:pPr>
      <w:r>
        <w:lastRenderedPageBreak/>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876443" w:rsidRDefault="00876443" w:rsidP="00876443">
      <w:pPr>
        <w:pStyle w:val="B1"/>
      </w:pPr>
      <w:r>
        <w:t>g)</w:t>
      </w:r>
      <w:r>
        <w:tab/>
        <w:t>Registration procedure for mobility and periodic registration update and de-registration procedure collision.</w:t>
      </w:r>
    </w:p>
    <w:p w:rsidR="00876443" w:rsidRDefault="00876443" w:rsidP="00876443">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rsidR="00876443" w:rsidRDefault="00876443" w:rsidP="0087644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876443" w:rsidRPr="002862A7" w:rsidRDefault="00876443" w:rsidP="00876443">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876443" w:rsidRDefault="00876443" w:rsidP="00876443">
      <w:pPr>
        <w:pStyle w:val="B1"/>
      </w:pPr>
      <w:r>
        <w:t>h)</w:t>
      </w:r>
      <w:r>
        <w:tab/>
        <w:t>Void</w:t>
      </w:r>
    </w:p>
    <w:p w:rsidR="00876443" w:rsidRDefault="00876443" w:rsidP="00876443">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rsidR="00876443" w:rsidRDefault="00876443" w:rsidP="00876443">
      <w:pPr>
        <w:pStyle w:val="B1"/>
      </w:pPr>
      <w:r>
        <w:tab/>
        <w:t>The registration procedure for mobility and periodic registration update shall be aborted and re-initiated immediately. The UE shall set the 5GS update status to 5U2 NOT UPDATED.</w:t>
      </w:r>
    </w:p>
    <w:p w:rsidR="00876443" w:rsidRDefault="00876443" w:rsidP="00876443">
      <w:pPr>
        <w:pStyle w:val="B1"/>
      </w:pPr>
      <w:r>
        <w:t>j)</w:t>
      </w:r>
      <w:r>
        <w:tab/>
        <w:t>Transmission failure of REGISTRATION COMPLETE message indication with TAI change from lower layers.</w:t>
      </w:r>
    </w:p>
    <w:p w:rsidR="00876443" w:rsidRDefault="00876443" w:rsidP="00876443">
      <w:pPr>
        <w:pStyle w:val="B1"/>
      </w:pPr>
      <w:r>
        <w:tab/>
        <w:t>If the current TAI is not in the TAI list, the registration procedure for mobility and periodic registration update shall be aborted and re-initiated immediately. The UE shall set the 5GS update status to 5U2 NOT UPDATED.</w:t>
      </w:r>
    </w:p>
    <w:p w:rsidR="00876443" w:rsidRDefault="00876443" w:rsidP="00876443">
      <w:pPr>
        <w:pStyle w:val="B1"/>
      </w:pPr>
      <w:r>
        <w:tab/>
        <w:t>If the current TAI is still part of the TAI list, it is up to the UE implementation how to re-run the ongoing procedure.</w:t>
      </w:r>
    </w:p>
    <w:p w:rsidR="00876443" w:rsidRDefault="00876443" w:rsidP="00876443">
      <w:pPr>
        <w:pStyle w:val="B1"/>
      </w:pPr>
      <w:r>
        <w:t>k)</w:t>
      </w:r>
      <w:r>
        <w:tab/>
        <w:t>Transmission failure of REGISTRATION COMPLETE message indication without TAI change from lower layers.</w:t>
      </w:r>
    </w:p>
    <w:p w:rsidR="00876443" w:rsidRDefault="00876443" w:rsidP="00876443">
      <w:pPr>
        <w:pStyle w:val="B1"/>
      </w:pPr>
      <w:r>
        <w:tab/>
        <w:t>It is up to the UE implementation how to re-run the ongoing procedure.</w:t>
      </w:r>
    </w:p>
    <w:p w:rsidR="00876443" w:rsidRDefault="00876443" w:rsidP="00876443">
      <w:pPr>
        <w:pStyle w:val="B1"/>
      </w:pPr>
      <w:r>
        <w:t>l)</w:t>
      </w:r>
      <w:r>
        <w:tab/>
        <w:t>UE-initiated de-registration required.</w:t>
      </w:r>
    </w:p>
    <w:p w:rsidR="00876443" w:rsidRDefault="00876443" w:rsidP="00876443">
      <w:pPr>
        <w:pStyle w:val="B1"/>
      </w:pPr>
      <w:r>
        <w:tab/>
        <w:t>De-registration due to removal of USIM or due to switch off:</w:t>
      </w:r>
    </w:p>
    <w:p w:rsidR="00876443" w:rsidRPr="00CE60D4" w:rsidRDefault="00876443" w:rsidP="00876443">
      <w:pPr>
        <w:pStyle w:val="B2"/>
      </w:pPr>
      <w:r w:rsidRPr="000D0840">
        <w:tab/>
      </w:r>
      <w:r>
        <w:t>T</w:t>
      </w:r>
      <w:r w:rsidRPr="000D0840">
        <w:t>he registration procedure for mobility and periodic registration update shall be aborted, and the UE initiated de-registration procedure shall be performed.</w:t>
      </w:r>
    </w:p>
    <w:p w:rsidR="00876443" w:rsidRDefault="00876443" w:rsidP="00876443">
      <w:pPr>
        <w:pStyle w:val="B1"/>
      </w:pPr>
      <w:r>
        <w:tab/>
        <w:t>De-registration not due to removal of USIM and not due to switch off:</w:t>
      </w:r>
    </w:p>
    <w:p w:rsidR="00876443" w:rsidRDefault="00876443" w:rsidP="00876443">
      <w:pPr>
        <w:pStyle w:val="B2"/>
      </w:pPr>
      <w:r>
        <w:tab/>
        <w:t>the UE initiated de-registration procedure shall be initiated after successful completion of the registration procedure for mobility and periodic registration update.</w:t>
      </w:r>
    </w:p>
    <w:p w:rsidR="00876443" w:rsidRDefault="00876443" w:rsidP="00876443">
      <w:pPr>
        <w:pStyle w:val="B1"/>
      </w:pPr>
      <w:r>
        <w:t>m)</w:t>
      </w:r>
      <w:r>
        <w:tab/>
        <w:t xml:space="preserve">Timer </w:t>
      </w:r>
      <w:r w:rsidRPr="008930B6">
        <w:t>T3</w:t>
      </w:r>
      <w:r w:rsidRPr="004B11B4">
        <w:t>4</w:t>
      </w:r>
      <w:r w:rsidRPr="008930B6">
        <w:t>47</w:t>
      </w:r>
      <w:r>
        <w:t xml:space="preserve"> is running</w:t>
      </w:r>
    </w:p>
    <w:p w:rsidR="00876443" w:rsidRDefault="00876443" w:rsidP="00876443">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rsidR="00876443" w:rsidRPr="00973EC1" w:rsidRDefault="00876443" w:rsidP="00876443">
      <w:pPr>
        <w:pStyle w:val="B2"/>
      </w:pPr>
      <w:r>
        <w:rPr>
          <w:rFonts w:hint="eastAsia"/>
          <w:lang w:eastAsia="zh-CN"/>
        </w:rPr>
        <w:t>-</w:t>
      </w:r>
      <w:r w:rsidRPr="00973EC1">
        <w:tab/>
        <w:t>the UE received a paging;</w:t>
      </w:r>
    </w:p>
    <w:p w:rsidR="00876443" w:rsidRPr="00973EC1" w:rsidRDefault="00876443" w:rsidP="00876443">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rsidR="00876443" w:rsidRPr="00973EC1" w:rsidRDefault="00876443" w:rsidP="00876443">
      <w:pPr>
        <w:pStyle w:val="B2"/>
      </w:pPr>
      <w:r>
        <w:rPr>
          <w:rFonts w:hint="eastAsia"/>
          <w:lang w:eastAsia="zh-CN"/>
        </w:rPr>
        <w:t>-</w:t>
      </w:r>
      <w:r w:rsidRPr="00F90D5A">
        <w:tab/>
        <w:t xml:space="preserve">the UE has an emergency PDU session established or is establishing an emergency PDU session; </w:t>
      </w:r>
      <w:r w:rsidRPr="00ED6981">
        <w:t>or</w:t>
      </w:r>
    </w:p>
    <w:p w:rsidR="00876443" w:rsidRPr="00973EC1" w:rsidRDefault="00876443" w:rsidP="00876443">
      <w:pPr>
        <w:pStyle w:val="B2"/>
      </w:pPr>
      <w:r>
        <w:rPr>
          <w:rFonts w:hint="eastAsia"/>
          <w:lang w:eastAsia="zh-CN"/>
        </w:rPr>
        <w:t>-</w:t>
      </w:r>
      <w:r w:rsidRPr="00F90D5A">
        <w:tab/>
      </w:r>
      <w:r w:rsidRPr="00973EC1">
        <w:t xml:space="preserve">the UE receives a request from the upper layers to perform emergency service </w:t>
      </w:r>
      <w:proofErr w:type="spellStart"/>
      <w:r w:rsidRPr="00973EC1">
        <w:t>fallback</w:t>
      </w:r>
      <w:proofErr w:type="spellEnd"/>
      <w:r w:rsidRPr="00973EC1">
        <w:t>;</w:t>
      </w:r>
    </w:p>
    <w:p w:rsidR="00876443" w:rsidRDefault="00876443" w:rsidP="00876443">
      <w:pPr>
        <w:pStyle w:val="B1"/>
      </w:pPr>
      <w:r>
        <w:lastRenderedPageBreak/>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p>
    <w:p w:rsidR="00876443" w:rsidRPr="00CC0C94" w:rsidRDefault="00876443" w:rsidP="00876443">
      <w:pPr>
        <w:pStyle w:val="B1"/>
        <w:rPr>
          <w:lang w:eastAsia="ja-JP"/>
        </w:rPr>
      </w:pPr>
      <w:r>
        <w:rPr>
          <w:lang w:eastAsia="zh-CN"/>
        </w:rPr>
        <w:t>n</w:t>
      </w:r>
      <w:r w:rsidRPr="00CC0C94">
        <w:rPr>
          <w:lang w:eastAsia="ja-JP"/>
        </w:rPr>
        <w:t>)</w:t>
      </w:r>
      <w:r w:rsidRPr="00CC0C94">
        <w:rPr>
          <w:lang w:eastAsia="ja-JP"/>
        </w:rPr>
        <w:tab/>
        <w:t>Timer T3448 is running</w:t>
      </w:r>
    </w:p>
    <w:p w:rsidR="00876443" w:rsidRPr="00CC0C94" w:rsidRDefault="00876443" w:rsidP="00876443">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rsidR="00876443" w:rsidRPr="00CC0C94" w:rsidRDefault="00876443" w:rsidP="00876443">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rsidR="00876443" w:rsidRDefault="00876443" w:rsidP="00876443">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rsidR="00876443" w:rsidRPr="006C330C" w:rsidRDefault="00876443" w:rsidP="00876443">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rsidR="00876443" w:rsidRPr="00CC0C94" w:rsidRDefault="00876443" w:rsidP="00876443">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rsidR="00876443" w:rsidRDefault="00876443" w:rsidP="00876443">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rsidR="00876443" w:rsidRDefault="00876443" w:rsidP="00876443">
      <w:pPr>
        <w:pStyle w:val="B1"/>
      </w:pPr>
      <w:r>
        <w:tab/>
        <w:t>Timer T3510 shall be stopped if still running.</w:t>
      </w:r>
    </w:p>
    <w:p w:rsidR="00876443" w:rsidRDefault="00876443" w:rsidP="00876443">
      <w:pPr>
        <w:pStyle w:val="B1"/>
      </w:pPr>
      <w:r>
        <w:tab/>
      </w:r>
      <w:r>
        <w:rPr>
          <w:lang w:eastAsia="zh-CN"/>
        </w:rPr>
        <w:t>T</w:t>
      </w:r>
      <w:r w:rsidRPr="003168A2">
        <w:t xml:space="preserve">he </w:t>
      </w:r>
      <w:r>
        <w:t>registration</w:t>
      </w:r>
      <w:r w:rsidRPr="003168A2">
        <w:t xml:space="preserve"> attempt counter shall be incremented, unless it was already set to 5.</w:t>
      </w:r>
    </w:p>
    <w:p w:rsidR="00876443" w:rsidRDefault="00876443" w:rsidP="00876443">
      <w:pPr>
        <w:pStyle w:val="B1"/>
      </w:pPr>
      <w:r>
        <w:tab/>
        <w:t>If the registration attempt counter is less than 5:</w:t>
      </w:r>
    </w:p>
    <w:p w:rsidR="00876443" w:rsidRDefault="00876443" w:rsidP="00876443">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rsidR="00876443" w:rsidRDefault="00876443" w:rsidP="00876443">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rsidR="00876443" w:rsidRDefault="00876443" w:rsidP="00876443">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rsidR="00876443" w:rsidRDefault="00876443" w:rsidP="00876443">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rsidR="00876443" w:rsidRDefault="00876443" w:rsidP="00876443">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rsidR="00876443" w:rsidRDefault="00876443" w:rsidP="00876443">
      <w:pPr>
        <w:pStyle w:val="B2"/>
      </w:pPr>
      <w:r>
        <w:tab/>
        <w:t xml:space="preserve">and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rsidR="00876443" w:rsidRDefault="00876443" w:rsidP="00876443">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rsidR="00876443" w:rsidRDefault="00876443" w:rsidP="00876443">
      <w:pPr>
        <w:pStyle w:val="B2"/>
        <w:rPr>
          <w:noProof/>
          <w:lang w:val="en-US"/>
        </w:rPr>
      </w:pPr>
      <w:r>
        <w:t>-</w:t>
      </w:r>
      <w:r>
        <w:tab/>
        <w:t xml:space="preserve">If the procedure is performed </w:t>
      </w:r>
      <w:r w:rsidRPr="00863B84">
        <w:t xml:space="preserve">via 3GPP access and </w:t>
      </w:r>
      <w:r>
        <w:t>the UE is operating in single</w:t>
      </w:r>
      <w:ins w:id="54" w:author="Huawei-SL" w:date="2020-04-04T15:19:00Z">
        <w:r>
          <w:t>-</w:t>
        </w:r>
      </w:ins>
      <w:del w:id="55" w:author="Huawei-SL" w:date="2020-04-04T15:19:00Z">
        <w:r w:rsidDel="00297B82">
          <w:delText xml:space="preserve"> </w:delText>
        </w:r>
      </w:del>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rsidR="00876443" w:rsidRDefault="00876443" w:rsidP="00876443">
      <w:pPr>
        <w:pStyle w:val="B1"/>
        <w:rPr>
          <w:noProof/>
          <w:lang w:val="en-US"/>
        </w:rPr>
      </w:pPr>
      <w:r>
        <w:rPr>
          <w:noProof/>
          <w:lang w:val="en-US"/>
        </w:rPr>
        <w:tab/>
        <w:t>If the registration attempt counter is equal to 5</w:t>
      </w:r>
    </w:p>
    <w:p w:rsidR="00876443" w:rsidRDefault="00876443" w:rsidP="00876443">
      <w:pPr>
        <w:pStyle w:val="B2"/>
        <w:rPr>
          <w:noProof/>
          <w:lang w:val="en-US"/>
        </w:rPr>
      </w:pPr>
      <w:r>
        <w:rPr>
          <w:noProof/>
          <w:lang w:val="en-US"/>
        </w:rPr>
        <w:t>-</w:t>
      </w:r>
      <w:r>
        <w:rPr>
          <w:noProof/>
          <w:lang w:val="en-US"/>
        </w:rPr>
        <w:tab/>
        <w:t>the UE shall start timer T3502, shall set the 5GS update status to 5U2 NOT UPDATED.</w:t>
      </w:r>
    </w:p>
    <w:p w:rsidR="00876443" w:rsidRDefault="00876443" w:rsidP="00876443">
      <w:pPr>
        <w:pStyle w:val="B2"/>
      </w:pPr>
      <w:r>
        <w:rPr>
          <w:noProof/>
          <w:lang w:val="en-US"/>
        </w:rPr>
        <w:lastRenderedPageBreak/>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rsidR="00876443" w:rsidRDefault="00876443" w:rsidP="00876443">
      <w:pPr>
        <w:pStyle w:val="B2"/>
      </w:pPr>
      <w:r>
        <w:t>-</w:t>
      </w:r>
      <w:r>
        <w:tab/>
        <w:t xml:space="preserve">if the procedure is performed </w:t>
      </w:r>
      <w:r w:rsidRPr="00863B84">
        <w:t xml:space="preserve">via 3GPP access and </w:t>
      </w:r>
      <w:r>
        <w:t>the UE is operating in single-registration mode:</w:t>
      </w:r>
    </w:p>
    <w:p w:rsidR="00876443" w:rsidRPr="005F7EB0" w:rsidRDefault="00876443" w:rsidP="00876443">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rsidR="00876443" w:rsidRDefault="00876443" w:rsidP="00876443">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5D1009" w:rsidRDefault="005D1009" w:rsidP="005D1009">
      <w:pPr>
        <w:pStyle w:val="3"/>
        <w:rPr>
          <w:lang w:eastAsia="zh-CN"/>
        </w:rPr>
      </w:pPr>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42"/>
      <w:bookmarkEnd w:id="43"/>
      <w:bookmarkEnd w:id="44"/>
    </w:p>
    <w:p w:rsidR="005D1009" w:rsidRDefault="005D1009" w:rsidP="005D100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rsidR="005D1009" w:rsidRDefault="005D1009" w:rsidP="005D1009">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pStyle w:val="B2"/>
      </w:pPr>
      <w:r>
        <w:t>1)</w:t>
      </w:r>
      <w:r>
        <w:tab/>
        <w:t>during the UE-requested PDU session establishment of a PDU session of "IPv6" or "IPv4v6" PDU session type; and</w:t>
      </w:r>
    </w:p>
    <w:p w:rsidR="005D1009" w:rsidRDefault="005D1009" w:rsidP="005D1009">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w:t>
      </w:r>
      <w:ins w:id="56" w:author="Huawei-SL" w:date="2020-04-04T15:25:00Z">
        <w:r w:rsidR="009C128E">
          <w:rPr>
            <w:noProof/>
            <w:lang w:val="en-US"/>
          </w:rPr>
          <w:t xml:space="preserve">a UE </w:t>
        </w:r>
      </w:ins>
      <w:r>
        <w:rPr>
          <w:noProof/>
          <w:lang w:val="en-US"/>
        </w:rPr>
        <w:t xml:space="preserve">operating in single-registration mode </w:t>
      </w:r>
      <w:r>
        <w:t xml:space="preserve">in </w:t>
      </w:r>
      <w:del w:id="57" w:author="Huawei-SL" w:date="2020-04-04T15:26:00Z">
        <w:r w:rsidDel="009C128E">
          <w:delText xml:space="preserve">the </w:delText>
        </w:r>
      </w:del>
      <w:ins w:id="58" w:author="Huawei-SL" w:date="2020-04-04T15:26:00Z">
        <w:r w:rsidR="009C128E">
          <w:t xml:space="preserve">a </w:t>
        </w:r>
      </w:ins>
      <w:r>
        <w:t xml:space="preserve">network supporting N26 interface, </w:t>
      </w:r>
      <w:r>
        <w:rPr>
          <w:noProof/>
          <w:lang w:val="en-US"/>
        </w:rPr>
        <w:t xml:space="preserve">and </w:t>
      </w:r>
      <w:r>
        <w:t xml:space="preserve">the PDU session is of "IPv6" or "IPv4v6" </w:t>
      </w:r>
      <w:r w:rsidRPr="00A6152A">
        <w:t xml:space="preserve">PDU session </w:t>
      </w:r>
      <w:r>
        <w:t>type.</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59" w:name="_Toc20232833"/>
      <w:bookmarkStart w:id="60" w:name="_Toc27746937"/>
      <w:bookmarkStart w:id="61" w:name="_Toc3621312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63B26" w:rsidRPr="00B660BB" w:rsidRDefault="00863B26" w:rsidP="00863B26">
      <w:pPr>
        <w:pStyle w:val="4"/>
        <w:rPr>
          <w:noProof/>
          <w:lang w:val="en-US" w:eastAsia="zh-CN"/>
        </w:rPr>
      </w:pPr>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59"/>
      <w:bookmarkEnd w:id="60"/>
      <w:bookmarkEnd w:id="61"/>
    </w:p>
    <w:p w:rsidR="00863B26" w:rsidRDefault="00863B26" w:rsidP="00863B26">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rsidR="00863B26" w:rsidRDefault="00863B26" w:rsidP="00863B26">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rsidR="00863B26" w:rsidRDefault="00863B26" w:rsidP="00863B26">
      <w:pPr>
        <w:pStyle w:val="B1"/>
        <w:rPr>
          <w:noProof/>
          <w:lang w:val="en-US" w:eastAsia="ko-KR"/>
        </w:rPr>
      </w:pPr>
      <w:r>
        <w:t>b)</w:t>
      </w:r>
      <w:r>
        <w:tab/>
      </w:r>
      <w:r w:rsidRPr="00292D57">
        <w:t>to indicate a change of 3GPP PS data off UE status for a PDU session</w:t>
      </w:r>
      <w:r>
        <w:rPr>
          <w:noProof/>
          <w:lang w:val="en-US" w:eastAsia="ko-KR"/>
        </w:rPr>
        <w:t>;</w:t>
      </w:r>
    </w:p>
    <w:p w:rsidR="00863B26" w:rsidRDefault="00863B26" w:rsidP="00863B26">
      <w:pPr>
        <w:pStyle w:val="B1"/>
      </w:pPr>
      <w:r>
        <w:t>c)</w:t>
      </w:r>
      <w:r>
        <w:tab/>
        <w:t xml:space="preserve">to </w:t>
      </w:r>
      <w:r w:rsidRPr="003A40CB">
        <w:t xml:space="preserve">revoke the previously indicated support for reflective </w:t>
      </w:r>
      <w:proofErr w:type="spellStart"/>
      <w:r w:rsidRPr="003A40CB">
        <w:t>QoS</w:t>
      </w:r>
      <w:proofErr w:type="spellEnd"/>
      <w:r>
        <w:t>;</w:t>
      </w:r>
    </w:p>
    <w:p w:rsidR="00863B26" w:rsidRDefault="00863B26" w:rsidP="00863B26">
      <w:pPr>
        <w:pStyle w:val="B1"/>
        <w:rPr>
          <w:noProof/>
          <w:lang w:val="en-US" w:eastAsia="ko-KR"/>
        </w:rPr>
      </w:pPr>
      <w:r>
        <w:t>d)</w:t>
      </w:r>
      <w:r>
        <w:tab/>
        <w:t xml:space="preserve">to request specific </w:t>
      </w:r>
      <w:proofErr w:type="spellStart"/>
      <w:r>
        <w:t>QoS</w:t>
      </w:r>
      <w:proofErr w:type="spellEnd"/>
      <w:r>
        <w:t xml:space="preserve"> handling and segregation of service data flows;</w:t>
      </w:r>
    </w:p>
    <w:p w:rsidR="00863B26" w:rsidRPr="003870B0" w:rsidRDefault="00863B26" w:rsidP="00863B26">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if the UE is </w:t>
      </w:r>
      <w:ins w:id="62" w:author="Huawei-SL" w:date="2020-04-04T15:26:00Z">
        <w:r w:rsidR="009C128E">
          <w:t xml:space="preserve">a UE </w:t>
        </w:r>
      </w:ins>
      <w:r w:rsidRPr="007C361B">
        <w:t xml:space="preserve">operating in single-registration mode </w:t>
      </w:r>
      <w:r>
        <w:t xml:space="preserve">in </w:t>
      </w:r>
      <w:del w:id="63" w:author="Huawei-SL" w:date="2020-04-04T15:26:00Z">
        <w:r w:rsidDel="009C128E">
          <w:delText xml:space="preserve">the </w:delText>
        </w:r>
      </w:del>
      <w:ins w:id="64" w:author="Huawei-SL" w:date="2020-04-04T15:26:00Z">
        <w:r w:rsidR="009C128E">
          <w:t xml:space="preserve">a </w:t>
        </w:r>
      </w:ins>
      <w:r>
        <w:t>network supporting N26 interface</w:t>
      </w:r>
      <w:r>
        <w:rPr>
          <w:noProof/>
          <w:lang w:val="en-US"/>
        </w:rPr>
        <w:t>;</w:t>
      </w:r>
    </w:p>
    <w:p w:rsidR="00863B26" w:rsidRDefault="00863B26" w:rsidP="00863B26">
      <w:pPr>
        <w:pStyle w:val="B1"/>
      </w:pPr>
      <w:r>
        <w:rPr>
          <w:noProof/>
          <w:lang w:val="en-US"/>
        </w:rPr>
        <w:t>f)</w:t>
      </w:r>
      <w:r>
        <w:rPr>
          <w:noProof/>
          <w:lang w:val="en-US"/>
        </w:rPr>
        <w:tab/>
        <w:t xml:space="preserve">to delete </w:t>
      </w:r>
      <w:r>
        <w:rPr>
          <w:lang w:eastAsia="zh-CN"/>
        </w:rPr>
        <w:t xml:space="preserve">one or more </w:t>
      </w:r>
      <w:r>
        <w:t>mapped EPS bearer contexts;</w:t>
      </w:r>
    </w:p>
    <w:p w:rsidR="00863B26" w:rsidRPr="003870B0" w:rsidRDefault="00863B26" w:rsidP="00863B26">
      <w:pPr>
        <w:pStyle w:val="B1"/>
      </w:pPr>
      <w:r>
        <w:t>g)</w:t>
      </w:r>
      <w:r>
        <w:tab/>
        <w:t>to convey a port management information container; or</w:t>
      </w:r>
    </w:p>
    <w:p w:rsidR="00863B26" w:rsidRPr="003870B0" w:rsidRDefault="00863B26" w:rsidP="00863B26">
      <w:pPr>
        <w:pStyle w:val="B1"/>
      </w:pPr>
      <w:r>
        <w:t>h)</w:t>
      </w:r>
      <w:r>
        <w:tab/>
      </w:r>
      <w:r w:rsidRPr="00015505">
        <w:t xml:space="preserve">to re-negotiate header compression configuration associated to a PDU session using control plane </w:t>
      </w:r>
      <w:proofErr w:type="spellStart"/>
      <w:r w:rsidRPr="00015505">
        <w:t>CIoT</w:t>
      </w:r>
      <w:proofErr w:type="spellEnd"/>
      <w:r w:rsidRPr="00015505">
        <w:t xml:space="preserve"> 5GS optimization</w:t>
      </w:r>
      <w:r>
        <w:t>.</w:t>
      </w:r>
    </w:p>
    <w:p w:rsidR="00863B26" w:rsidRPr="00CC0C94" w:rsidRDefault="00863B26" w:rsidP="00863B26">
      <w:r w:rsidRPr="007D494A">
        <w:lastRenderedPageBreak/>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 xml:space="preserve">(see </w:t>
      </w:r>
      <w:proofErr w:type="spellStart"/>
      <w:r w:rsidRPr="007D494A">
        <w:t>subclause</w:t>
      </w:r>
      <w:proofErr w:type="spellEnd"/>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rsidR="00863B26" w:rsidRDefault="00863B26" w:rsidP="00863B26">
      <w:r>
        <w:t xml:space="preserve">If the UE needs to revoke the previously indicated support for reflective </w:t>
      </w:r>
      <w:proofErr w:type="spellStart"/>
      <w:r>
        <w:t>QoS</w:t>
      </w:r>
      <w:proofErr w:type="spellEnd"/>
      <w:r>
        <w:t xml:space="preserve">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rsidR="00863B26" w:rsidRPr="00CC0C94" w:rsidRDefault="00863B26" w:rsidP="00863B26">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ins w:id="65" w:author="Huawei-SL" w:date="2020-04-04T15:26:00Z">
        <w:r w:rsidR="009C128E">
          <w:t xml:space="preserve">a UE </w:t>
        </w:r>
      </w:ins>
      <w:r w:rsidRPr="007C361B">
        <w:t xml:space="preserve">operating in single-registration mode </w:t>
      </w:r>
      <w:r>
        <w:t xml:space="preserve">in </w:t>
      </w:r>
      <w:del w:id="66" w:author="Huawei-SL" w:date="2020-04-04T15:26:00Z">
        <w:r w:rsidDel="009C128E">
          <w:delText xml:space="preserve">the </w:delText>
        </w:r>
      </w:del>
      <w:ins w:id="67" w:author="Huawei-SL" w:date="2020-04-04T15:26:00Z">
        <w:r w:rsidR="009C128E">
          <w:t xml:space="preserve">a </w:t>
        </w:r>
      </w:ins>
      <w:r>
        <w:t xml:space="preserve">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68" w:name="_Toc20232834"/>
      <w:bookmarkStart w:id="69" w:name="_Toc27746938"/>
      <w:bookmarkStart w:id="70" w:name="_Toc3621312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63B26" w:rsidRPr="00440029" w:rsidRDefault="00863B26" w:rsidP="00863B26">
      <w:pPr>
        <w:pStyle w:val="4"/>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68"/>
      <w:bookmarkEnd w:id="69"/>
      <w:bookmarkEnd w:id="70"/>
    </w:p>
    <w:p w:rsidR="00863B26" w:rsidRDefault="00863B26" w:rsidP="00863B2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863B26" w:rsidRPr="00EE0C95" w:rsidRDefault="00863B26" w:rsidP="00863B2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863B26" w:rsidRDefault="00863B26" w:rsidP="00863B26">
      <w:r w:rsidRPr="00284E98">
        <w:t xml:space="preserve">The UE shall not perform the UE-requested PDU session </w:t>
      </w:r>
      <w:r>
        <w:t>modification</w:t>
      </w:r>
      <w:r w:rsidRPr="00284E98">
        <w:t xml:space="preserve"> procedure for an emergency PDU session</w:t>
      </w:r>
      <w:r>
        <w:t xml:space="preserve"> except for the error cases described in </w:t>
      </w:r>
      <w:proofErr w:type="spellStart"/>
      <w:r>
        <w:t>subclause</w:t>
      </w:r>
      <w:proofErr w:type="spellEnd"/>
      <w:r>
        <w:t xml:space="preserve"> 6.4.1.3 and </w:t>
      </w:r>
      <w:proofErr w:type="spellStart"/>
      <w:r>
        <w:t>subclause</w:t>
      </w:r>
      <w:proofErr w:type="spellEnd"/>
      <w:r>
        <w:t> 6.3.2.3</w:t>
      </w:r>
      <w:r w:rsidRPr="00284E98">
        <w:t>.</w:t>
      </w:r>
    </w:p>
    <w:p w:rsidR="00863B26" w:rsidRPr="00B11206" w:rsidRDefault="00863B26" w:rsidP="00863B2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rsidR="00863B26" w:rsidRDefault="00863B26" w:rsidP="00863B26">
      <w:r w:rsidRPr="005568AA">
        <w:t xml:space="preserve">If the UE requests a specific </w:t>
      </w:r>
      <w:proofErr w:type="spellStart"/>
      <w:r w:rsidRPr="005568AA">
        <w:t>QoS</w:t>
      </w:r>
      <w:proofErr w:type="spellEnd"/>
      <w:r w:rsidRPr="005568AA">
        <w:t xml:space="preserve"> handling, the UE shall include the r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is specified in the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r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r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rsidR="00863B26" w:rsidRDefault="00863B26" w:rsidP="00863B26">
      <w:r>
        <w:t xml:space="preserve">For a PDN connection established when in S1 mode, after the first inter-system change from S1 mode to N1 mode, if </w:t>
      </w:r>
      <w:r w:rsidRPr="003A40CB">
        <w:t xml:space="preserve">the UE is </w:t>
      </w:r>
      <w:ins w:id="71" w:author="Huawei-SL" w:date="2020-04-04T15:26:00Z">
        <w:r w:rsidR="009C128E">
          <w:t>a</w:t>
        </w:r>
      </w:ins>
      <w:ins w:id="72" w:author="Huawei-SL" w:date="2020-04-04T15:27:00Z">
        <w:r w:rsidR="009C128E">
          <w:t xml:space="preserve"> UE </w:t>
        </w:r>
      </w:ins>
      <w:r w:rsidRPr="003A40CB">
        <w:t xml:space="preserve">operating in single-registration mode </w:t>
      </w:r>
      <w:r>
        <w:t xml:space="preserve">in </w:t>
      </w:r>
      <w:del w:id="73" w:author="Huawei-SL" w:date="2020-04-04T15:27:00Z">
        <w:r w:rsidDel="009C128E">
          <w:delText xml:space="preserve">the </w:delText>
        </w:r>
      </w:del>
      <w:ins w:id="74" w:author="Huawei-SL" w:date="2020-04-04T15:27:00Z">
        <w:r w:rsidR="009C128E">
          <w:t xml:space="preserve">a </w:t>
        </w:r>
      </w:ins>
      <w:r>
        <w:t xml:space="preserve">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rsidR="00863B26" w:rsidRDefault="00863B26" w:rsidP="00863B26">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rsidR="00863B26" w:rsidRDefault="00863B26" w:rsidP="00863B26">
      <w:pPr>
        <w:pStyle w:val="B1"/>
      </w:pPr>
      <w:r>
        <w:t>b)</w:t>
      </w:r>
      <w:r>
        <w:tab/>
        <w:t xml:space="preserve">th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rsidR="00863B26" w:rsidRDefault="00863B26" w:rsidP="00863B26">
      <w:r>
        <w:lastRenderedPageBreak/>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rsidR="00863B26" w:rsidRDefault="00863B26" w:rsidP="00863B26">
      <w:pPr>
        <w:pStyle w:val="NO"/>
      </w:pPr>
      <w:r>
        <w:rPr>
          <w:noProof/>
        </w:rPr>
        <w:t>NOTE:</w:t>
      </w:r>
      <w:r>
        <w:rPr>
          <w:noProof/>
        </w:rPr>
        <w:tab/>
        <w:t>The determination to revoke the usage of reflective QoS by the UE for a PDU session is implementation dependent.</w:t>
      </w:r>
    </w:p>
    <w:p w:rsidR="00863B26" w:rsidRDefault="00863B26" w:rsidP="00863B26">
      <w:r>
        <w:rPr>
          <w:noProof/>
          <w:lang w:val="en-US"/>
        </w:rPr>
        <w:t xml:space="preserve">For a PDN connection established when in S1 mode, </w:t>
      </w:r>
      <w:r>
        <w:t xml:space="preserve">after the first inter-system change from S1 mode to N1 mode, if the </w:t>
      </w:r>
      <w:r>
        <w:rPr>
          <w:noProof/>
          <w:lang w:val="en-US"/>
        </w:rPr>
        <w:t xml:space="preserve">UE is </w:t>
      </w:r>
      <w:ins w:id="75" w:author="Huawei-SL" w:date="2020-04-04T15:27:00Z">
        <w:r w:rsidR="009C128E">
          <w:rPr>
            <w:noProof/>
            <w:lang w:val="en-US"/>
          </w:rPr>
          <w:t xml:space="preserve">a UE </w:t>
        </w:r>
      </w:ins>
      <w:r>
        <w:rPr>
          <w:noProof/>
          <w:lang w:val="en-US"/>
        </w:rPr>
        <w:t xml:space="preserve">operating in single-registration mode </w:t>
      </w:r>
      <w:r>
        <w:t xml:space="preserve">in </w:t>
      </w:r>
      <w:del w:id="76" w:author="Huawei-SL" w:date="2020-04-04T15:27:00Z">
        <w:r w:rsidDel="009C128E">
          <w:delText xml:space="preserve">the </w:delText>
        </w:r>
      </w:del>
      <w:ins w:id="77" w:author="Huawei-SL" w:date="2020-04-04T15:27:00Z">
        <w:r w:rsidR="009C128E">
          <w:t xml:space="preserve">a </w:t>
        </w:r>
      </w:ins>
      <w:r>
        <w:t xml:space="preserve">network supporting N26 interface, the PDU session is of "IPv6" or "IPv4v6" </w:t>
      </w:r>
      <w:r w:rsidRPr="00A6152A">
        <w:t xml:space="preserve">PDU session </w:t>
      </w:r>
      <w:r>
        <w:t>type, and:</w:t>
      </w:r>
    </w:p>
    <w:p w:rsidR="00863B26" w:rsidRDefault="00863B26" w:rsidP="00863B2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rsidR="00863B26" w:rsidRDefault="00863B26" w:rsidP="00863B26">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rsidR="00863B26" w:rsidRDefault="00863B26" w:rsidP="00863B26">
      <w:r>
        <w:rPr>
          <w:noProof/>
          <w:lang w:val="en-US"/>
        </w:rPr>
        <w:t xml:space="preserve">For a PDN connection established when in S1 mode, </w:t>
      </w:r>
      <w:r>
        <w:t xml:space="preserve">after the first inter-system change from S1 mode to N1 mode, if the </w:t>
      </w:r>
      <w:r>
        <w:rPr>
          <w:noProof/>
          <w:lang w:val="en-US"/>
        </w:rPr>
        <w:t xml:space="preserve">UE is </w:t>
      </w:r>
      <w:ins w:id="78" w:author="Huawei-SL" w:date="2020-04-04T15:27:00Z">
        <w:r w:rsidR="009C128E">
          <w:rPr>
            <w:noProof/>
            <w:lang w:val="en-US"/>
          </w:rPr>
          <w:t xml:space="preserve">a UE </w:t>
        </w:r>
      </w:ins>
      <w:r>
        <w:rPr>
          <w:noProof/>
          <w:lang w:val="en-US"/>
        </w:rPr>
        <w:t xml:space="preserve">operating in single-registration mode </w:t>
      </w:r>
      <w:r>
        <w:t xml:space="preserve">in </w:t>
      </w:r>
      <w:del w:id="79" w:author="Huawei-SL" w:date="2020-04-04T15:27:00Z">
        <w:r w:rsidDel="009C128E">
          <w:delText xml:space="preserve">the </w:delText>
        </w:r>
      </w:del>
      <w:ins w:id="80" w:author="Huawei-SL" w:date="2020-04-04T15:27:00Z">
        <w:r w:rsidR="009C128E">
          <w:t xml:space="preserve">a </w:t>
        </w:r>
      </w:ins>
      <w:r>
        <w:t xml:space="preserve">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rsidR="00863B26" w:rsidRDefault="00863B26" w:rsidP="00863B2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w:t>
      </w:r>
      <w:ins w:id="81" w:author="Huawei-SL" w:date="2020-04-04T15:27:00Z">
        <w:r w:rsidR="009C128E">
          <w:rPr>
            <w:noProof/>
            <w:lang w:val="en-US"/>
          </w:rPr>
          <w:t xml:space="preserve">a UE </w:t>
        </w:r>
      </w:ins>
      <w:r>
        <w:rPr>
          <w:noProof/>
          <w:lang w:val="en-US"/>
        </w:rPr>
        <w:t xml:space="preserve">operating in single-registration mode </w:t>
      </w:r>
      <w:r>
        <w:t xml:space="preserve">in </w:t>
      </w:r>
      <w:del w:id="82" w:author="Huawei-SL" w:date="2020-04-04T15:27:00Z">
        <w:r w:rsidDel="009C128E">
          <w:delText xml:space="preserve">the </w:delText>
        </w:r>
      </w:del>
      <w:ins w:id="83" w:author="Huawei-SL" w:date="2020-04-04T15:27:00Z">
        <w:r w:rsidR="009C128E">
          <w:t xml:space="preserve">a </w:t>
        </w:r>
      </w:ins>
      <w:r>
        <w:t>network supporting N26 interface, the UE shall include the Integrity protection maximum data rate IE in the PDU SESSION MODIFICATION</w:t>
      </w:r>
      <w:r w:rsidRPr="00A6152A">
        <w:t xml:space="preserve"> </w:t>
      </w:r>
      <w:r>
        <w:t>REQUEST message.</w:t>
      </w:r>
    </w:p>
    <w:p w:rsidR="00863B26" w:rsidRDefault="00863B26" w:rsidP="00863B26">
      <w:r>
        <w:t>If the UE is performing the PDU session modification procedure</w:t>
      </w:r>
    </w:p>
    <w:p w:rsidR="00863B26" w:rsidRDefault="00863B26" w:rsidP="00863B26">
      <w:pPr>
        <w:pStyle w:val="B1"/>
      </w:pPr>
      <w:r>
        <w:t>a)</w:t>
      </w:r>
      <w:r>
        <w:tab/>
        <w:t xml:space="preserve">to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rsidR="00863B26" w:rsidRDefault="00863B26" w:rsidP="00863B26">
      <w:pPr>
        <w:pStyle w:val="B1"/>
      </w:pPr>
      <w:r>
        <w:t>b)</w:t>
      </w:r>
      <w:r>
        <w:tab/>
        <w:t xml:space="preserve">to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rsidR="00863B26" w:rsidRDefault="00863B26" w:rsidP="00863B26">
      <w:pPr>
        <w:pStyle w:val="B1"/>
      </w:pPr>
      <w:r>
        <w:t>c)</w:t>
      </w:r>
      <w:r>
        <w:tab/>
        <w:t xml:space="preserve">to request the deletion of </w:t>
      </w:r>
      <w:bookmarkStart w:id="84" w:name="OLE_LINK48"/>
      <w:r>
        <w:t xml:space="preserve">a </w:t>
      </w:r>
      <w:r w:rsidRPr="005468C8">
        <w:t>mapped EPS bearer context</w:t>
      </w:r>
      <w:bookmarkEnd w:id="84"/>
      <w:r>
        <w:t xml:space="preserve"> due to errors in mapped EPS bearer operation, </w:t>
      </w:r>
      <w:r w:rsidRPr="00CC0C94">
        <w:t>TFT operation</w:t>
      </w:r>
      <w:r>
        <w:t xml:space="preserve"> or packet filters,</w:t>
      </w:r>
    </w:p>
    <w:p w:rsidR="00863B26" w:rsidRDefault="00863B26" w:rsidP="00863B26">
      <w:r>
        <w:t xml:space="preserve">the UE shall include the 5GSM cause IE in the PDU SESSION MODIFICATION REQUEST message as described in </w:t>
      </w:r>
      <w:proofErr w:type="spellStart"/>
      <w:r>
        <w:t>subclauses</w:t>
      </w:r>
      <w:proofErr w:type="spellEnd"/>
      <w:r>
        <w:t> 6.3.2.3, 6.3.2.4 and 6.4.1.3.</w:t>
      </w:r>
    </w:p>
    <w:p w:rsidR="00863B26" w:rsidRPr="00292D57" w:rsidRDefault="00863B26" w:rsidP="00863B2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rsidR="00863B26" w:rsidRPr="00F95AEC" w:rsidRDefault="00863B26" w:rsidP="00863B26">
      <w:r w:rsidRPr="00F95AEC">
        <w:t xml:space="preserve">For a PDN connection established when in S1 mode, after the first inter-system change from S1 mode to N1 mode, if the UE is </w:t>
      </w:r>
      <w:ins w:id="85" w:author="Huawei-SL" w:date="2020-04-04T15:27:00Z">
        <w:r w:rsidR="009C128E">
          <w:t xml:space="preserve">a UE </w:t>
        </w:r>
      </w:ins>
      <w:r w:rsidRPr="00F95AEC">
        <w:t xml:space="preserve">operating in single-registration mode </w:t>
      </w:r>
      <w:r>
        <w:t xml:space="preserve">in </w:t>
      </w:r>
      <w:del w:id="86" w:author="Huawei-SL" w:date="2020-04-04T15:27:00Z">
        <w:r w:rsidDel="009C128E">
          <w:delText xml:space="preserve">the </w:delText>
        </w:r>
      </w:del>
      <w:ins w:id="87" w:author="Huawei-SL" w:date="2020-04-04T15:27:00Z">
        <w:r w:rsidR="009C128E">
          <w:t xml:space="preserve">a </w:t>
        </w:r>
      </w:ins>
      <w:r>
        <w:t>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863B26" w:rsidRPr="000D03D8" w:rsidRDefault="00863B26" w:rsidP="00863B2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863B26" w:rsidRPr="000D03D8" w:rsidRDefault="00863B26" w:rsidP="00863B26">
      <w:pPr>
        <w:rPr>
          <w:lang w:eastAsia="ko-KR"/>
        </w:rPr>
      </w:pPr>
      <w:r w:rsidRPr="00CC0C94">
        <w:t xml:space="preserve">To request re-negotiation of header compression configuration, the UE shall </w:t>
      </w:r>
      <w:r w:rsidRPr="00CC0C94">
        <w:rPr>
          <w:lang w:val="en-US"/>
        </w:rPr>
        <w:t xml:space="preserve">include the H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Header compression for control plane </w:t>
      </w:r>
      <w:proofErr w:type="spellStart"/>
      <w:r w:rsidRPr="004B3A2B">
        <w:rPr>
          <w:lang w:val="en-US"/>
        </w:rPr>
        <w:t>CIoT</w:t>
      </w:r>
      <w:proofErr w:type="spellEnd"/>
      <w:r w:rsidRPr="004B3A2B">
        <w:rPr>
          <w:lang w:val="en-US"/>
        </w:rPr>
        <w:t xml:space="preserve"> EPS5GS optimization supported" in the 5GS network support feature support IE</w:t>
      </w:r>
      <w:r w:rsidRPr="00CC0C94">
        <w:rPr>
          <w:lang w:val="en-US"/>
        </w:rPr>
        <w:t>.</w:t>
      </w:r>
    </w:p>
    <w:p w:rsidR="00863B26" w:rsidRDefault="00863B26" w:rsidP="00863B26">
      <w:r w:rsidRPr="00440029">
        <w:t xml:space="preserve">The </w:t>
      </w:r>
      <w:r>
        <w:t xml:space="preserve">UE </w:t>
      </w:r>
      <w:r w:rsidRPr="00440029">
        <w:t xml:space="preserve">shall </w:t>
      </w:r>
      <w:r>
        <w:t>transport:</w:t>
      </w:r>
    </w:p>
    <w:p w:rsidR="00863B26" w:rsidRDefault="00863B26" w:rsidP="00863B26">
      <w:pPr>
        <w:pStyle w:val="B1"/>
      </w:pPr>
      <w:r>
        <w:t>a)</w:t>
      </w:r>
      <w:r>
        <w:tab/>
        <w:t>the</w:t>
      </w:r>
      <w:r w:rsidRPr="00440029">
        <w:t xml:space="preserve"> PDU SESSION </w:t>
      </w:r>
      <w:r>
        <w:t>MODIFICATION</w:t>
      </w:r>
      <w:r w:rsidRPr="00440029">
        <w:t xml:space="preserve"> </w:t>
      </w:r>
      <w:r>
        <w:t>REQUEST</w:t>
      </w:r>
      <w:r w:rsidRPr="00440029">
        <w:t xml:space="preserve"> </w:t>
      </w:r>
      <w:r>
        <w:t>message;</w:t>
      </w:r>
    </w:p>
    <w:p w:rsidR="00863B26" w:rsidRDefault="00863B26" w:rsidP="00863B26">
      <w:pPr>
        <w:pStyle w:val="B1"/>
      </w:pPr>
      <w:r>
        <w:t>b)</w:t>
      </w:r>
      <w:r>
        <w:tab/>
      </w:r>
      <w:r w:rsidRPr="00440029">
        <w:t>the PDU session ID</w:t>
      </w:r>
      <w:r>
        <w:t xml:space="preserve">; </w:t>
      </w:r>
      <w:r w:rsidRPr="005458EA">
        <w:t>and</w:t>
      </w:r>
    </w:p>
    <w:p w:rsidR="00863B26" w:rsidRDefault="00863B26" w:rsidP="00863B26">
      <w:pPr>
        <w:pStyle w:val="B1"/>
      </w:pPr>
      <w:r>
        <w:lastRenderedPageBreak/>
        <w:t>c)</w:t>
      </w:r>
      <w:r>
        <w:tab/>
        <w:t>if the UE-requested PDU session modification:</w:t>
      </w:r>
    </w:p>
    <w:p w:rsidR="00863B26" w:rsidRDefault="00863B26" w:rsidP="00863B2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rsidR="00863B26" w:rsidRDefault="00863B26" w:rsidP="00863B2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863B26" w:rsidRPr="00440029" w:rsidRDefault="00863B26" w:rsidP="00863B26">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rsidR="00863B26" w:rsidRDefault="00863B26" w:rsidP="00863B26">
      <w:r w:rsidRPr="00F95AEC">
        <w:t>For a PDN connection established when in S1 mode, after the first inter-system change from S1 mode to N1 mode</w:t>
      </w:r>
      <w:r>
        <w:t>, if the UE is registered in a network supporting the ATSSS,</w:t>
      </w:r>
    </w:p>
    <w:p w:rsidR="00863B26" w:rsidRDefault="00863B26" w:rsidP="00863B26">
      <w:pPr>
        <w:pStyle w:val="B1"/>
      </w:pPr>
      <w:r>
        <w:t>a)</w:t>
      </w:r>
      <w:r>
        <w:tab/>
        <w:t>the UE may request to modify a PDU session to an MA PDU session; or</w:t>
      </w:r>
    </w:p>
    <w:p w:rsidR="00863B26" w:rsidRDefault="00863B26" w:rsidP="00863B26">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863B26" w:rsidRDefault="00863B26" w:rsidP="00863B26">
      <w:r w:rsidRPr="00CC0C94">
        <w:t xml:space="preserve">In case </w:t>
      </w:r>
      <w:r>
        <w:t xml:space="preserve">UE executes case </w:t>
      </w:r>
      <w:r w:rsidRPr="00CC0C94">
        <w:t>a</w:t>
      </w:r>
      <w:r>
        <w:t>) or b):</w:t>
      </w:r>
    </w:p>
    <w:p w:rsidR="00863B26" w:rsidRPr="00215B69" w:rsidRDefault="00863B26" w:rsidP="00863B26">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rsidR="00863B26" w:rsidRPr="00215B69" w:rsidRDefault="00863B26" w:rsidP="00863B26">
      <w:pPr>
        <w:pStyle w:val="B1"/>
      </w:pPr>
      <w:r>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 and</w:t>
      </w:r>
    </w:p>
    <w:p w:rsidR="00863B26" w:rsidRPr="00852AEB" w:rsidRDefault="00863B26" w:rsidP="00863B26">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p>
    <w:p w:rsidR="00863B26" w:rsidRPr="00440029" w:rsidRDefault="00863B26" w:rsidP="00863B26">
      <w:pPr>
        <w:pStyle w:val="TH"/>
      </w:pPr>
      <w:r w:rsidRPr="00440029">
        <w:object w:dxaOrig="10783" w:dyaOrig="4851">
          <v:shape id="_x0000_i1026" type="#_x0000_t75" style="width:461.95pt;height:207.95pt" o:ole="">
            <v:imagedata r:id="rId15" o:title=""/>
          </v:shape>
          <o:OLEObject Type="Embed" ProgID="Visio.Drawing.11" ShapeID="_x0000_i1026" DrawAspect="Content" ObjectID="_1648912641" r:id="rId16"/>
        </w:object>
      </w:r>
    </w:p>
    <w:p w:rsidR="00863B26" w:rsidRPr="00BD0557" w:rsidRDefault="00863B26" w:rsidP="00863B2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88" w:name="_Toc20232838"/>
      <w:bookmarkStart w:id="89" w:name="_Toc27746942"/>
      <w:bookmarkStart w:id="90" w:name="_Toc36213126"/>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383FE7" w:rsidRPr="00405573" w:rsidRDefault="00383FE7" w:rsidP="00383FE7">
      <w:pPr>
        <w:pStyle w:val="5"/>
        <w:rPr>
          <w:lang w:eastAsia="zh-CN"/>
        </w:rPr>
      </w:pPr>
      <w:r w:rsidRPr="00405573">
        <w:rPr>
          <w:lang w:eastAsia="zh-CN"/>
        </w:rPr>
        <w:t>6.4.2.4.2</w:t>
      </w:r>
      <w:r w:rsidRPr="00405573">
        <w:rPr>
          <w:lang w:eastAsia="zh-CN"/>
        </w:rPr>
        <w:tab/>
        <w:t xml:space="preserve">Handling of network rejection due to </w:t>
      </w:r>
      <w:r>
        <w:rPr>
          <w:lang w:eastAsia="zh-CN"/>
        </w:rPr>
        <w:t>congestion control</w:t>
      </w:r>
      <w:bookmarkEnd w:id="88"/>
      <w:bookmarkEnd w:id="89"/>
      <w:bookmarkEnd w:id="90"/>
    </w:p>
    <w:p w:rsidR="00383FE7" w:rsidRDefault="00383FE7" w:rsidP="00383FE7">
      <w:r w:rsidRPr="00105C82">
        <w:t>If</w:t>
      </w:r>
      <w:r>
        <w:t>:</w:t>
      </w:r>
    </w:p>
    <w:p w:rsidR="00383FE7" w:rsidRDefault="00383FE7" w:rsidP="00383FE7">
      <w:pPr>
        <w:pStyle w:val="B1"/>
      </w:pPr>
      <w:r>
        <w:lastRenderedPageBreak/>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7)</w:t>
      </w:r>
      <w:r>
        <w:rPr>
          <w:rFonts w:hint="eastAsia"/>
        </w:rPr>
        <w:t>:</w:t>
      </w:r>
    </w:p>
    <w:p w:rsidR="00383FE7" w:rsidRPr="00B65E20" w:rsidRDefault="00383FE7" w:rsidP="00383FE7">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rsidR="00383FE7" w:rsidRPr="00B6068D" w:rsidRDefault="00383FE7" w:rsidP="00383FE7">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91" w:name="_Hlk525811328"/>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bookmarkEnd w:id="91"/>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383FE7" w:rsidRPr="00B65E20" w:rsidRDefault="00383FE7" w:rsidP="00383FE7">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383FE7" w:rsidRPr="000E4BAC" w:rsidRDefault="00383FE7" w:rsidP="00383FE7">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rsidR="00383FE7" w:rsidRDefault="00383FE7" w:rsidP="00383FE7">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rsidR="00383FE7" w:rsidRDefault="00383FE7" w:rsidP="00383FE7">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rsidR="00383FE7" w:rsidRDefault="00383FE7" w:rsidP="00383FE7">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if the timer value indicates zero, the UE:</w:t>
      </w:r>
    </w:p>
    <w:p w:rsidR="00383FE7" w:rsidRDefault="00383FE7" w:rsidP="00383FE7">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rsidR="00383FE7" w:rsidRPr="00205E1B" w:rsidRDefault="00383FE7" w:rsidP="00383FE7">
      <w:pPr>
        <w:pStyle w:val="B2"/>
      </w:pPr>
      <w:r>
        <w:lastRenderedPageBreak/>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rsidR="00383FE7" w:rsidRPr="00AA7B31" w:rsidRDefault="00383FE7" w:rsidP="00383FE7">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rsidR="00383FE7" w:rsidRDefault="00383FE7" w:rsidP="00383FE7">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396</w:t>
      </w:r>
      <w:r>
        <w:rPr>
          <w:rFonts w:hint="eastAsia"/>
        </w:rPr>
        <w:t xml:space="preserve"> </w:t>
      </w:r>
      <w:r>
        <w:t>is kept running until it expires or it is stopped</w:t>
      </w:r>
    </w:p>
    <w:p w:rsidR="00383FE7" w:rsidRPr="00960722" w:rsidRDefault="00383FE7" w:rsidP="00383FE7">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Default="00383FE7" w:rsidP="00383FE7">
      <w:r>
        <w:t>If the UE is switched off when the timer T3396 is running, and if the USIM in the UE remains the same when the UE is switched on, the UE shall behave as follows:</w:t>
      </w:r>
    </w:p>
    <w:p w:rsidR="00383FE7" w:rsidRPr="007377D8" w:rsidRDefault="00383FE7" w:rsidP="00383FE7">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rsidR="00383FE7" w:rsidRDefault="00383FE7" w:rsidP="00383FE7">
      <w:r w:rsidRPr="00FE5F10">
        <w:t xml:space="preserve">If the UE is </w:t>
      </w:r>
      <w:ins w:id="92" w:author="Huawei-SL" w:date="2020-04-04T15:28:00Z">
        <w:r w:rsidR="009C128E">
          <w:t xml:space="preserve">a UE </w:t>
        </w:r>
      </w:ins>
      <w:r w:rsidRPr="00FE5F10">
        <w:t xml:space="preserve">operating in single-registration mode in </w:t>
      </w:r>
      <w:del w:id="93" w:author="Huawei-SL" w:date="2020-04-04T15:28:00Z">
        <w:r w:rsidRPr="00FE5F10" w:rsidDel="009C128E">
          <w:delText xml:space="preserve">the </w:delText>
        </w:r>
      </w:del>
      <w:ins w:id="94"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rsidR="00383FE7" w:rsidRDefault="00383FE7" w:rsidP="00383FE7">
      <w:r w:rsidRPr="00105C82">
        <w:t>If</w:t>
      </w:r>
      <w:r>
        <w:t>:</w:t>
      </w:r>
    </w:p>
    <w:p w:rsidR="00383FE7" w:rsidRDefault="00383FE7" w:rsidP="00383FE7">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8)</w:t>
      </w:r>
      <w:r>
        <w:rPr>
          <w:rFonts w:hint="eastAsia"/>
        </w:rPr>
        <w:t>:</w:t>
      </w:r>
    </w:p>
    <w:p w:rsidR="00383FE7" w:rsidRDefault="00383FE7" w:rsidP="00383FE7">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xml:space="preserve">, if it is running. </w:t>
      </w:r>
      <w:r w:rsidRPr="00E50E7C">
        <w:t xml:space="preserve">If the timer value indicates neither zero nor deactivated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 If the timer value indicates neither zero nor deactivated </w:t>
      </w:r>
      <w:r w:rsidRPr="00F745EC">
        <w:t xml:space="preserve">and no </w:t>
      </w:r>
      <w:r>
        <w:rPr>
          <w:rFonts w:hint="eastAsia"/>
        </w:rPr>
        <w:t>S-NSSAI</w:t>
      </w:r>
      <w:r w:rsidRPr="00F745EC">
        <w:t xml:space="preserve"> 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no S-NSSAI,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no </w:t>
      </w:r>
      <w:r w:rsidRPr="00E50E7C">
        <w:t xml:space="preserve">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rsidR="00383FE7" w:rsidRPr="00574AEA" w:rsidRDefault="00383FE7" w:rsidP="00383FE7">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same </w:t>
      </w:r>
      <w:r>
        <w:t xml:space="preserve">[S-NSSAI, DNN] combination </w:t>
      </w:r>
      <w:r w:rsidRPr="00574AEA">
        <w:t xml:space="preserve">that was sent by the UE, until timer </w:t>
      </w:r>
      <w:r>
        <w:t>T3584</w:t>
      </w:r>
      <w:r w:rsidRPr="00574AEA">
        <w:t xml:space="preserve"> expires or timer </w:t>
      </w:r>
      <w:r>
        <w:t>T3584</w:t>
      </w:r>
      <w:r w:rsidRPr="00574AEA">
        <w:t xml:space="preserve"> is stopped;</w:t>
      </w:r>
    </w:p>
    <w:p w:rsidR="00383FE7" w:rsidRPr="00E50E7C" w:rsidRDefault="00383FE7" w:rsidP="00383FE7">
      <w:pPr>
        <w:pStyle w:val="B2"/>
      </w:pPr>
      <w:r w:rsidRPr="00E50E7C">
        <w:lastRenderedPageBreak/>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 xml:space="preserve">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383FE7" w:rsidRPr="00E50E7C" w:rsidRDefault="00383FE7" w:rsidP="00383FE7">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383FE7" w:rsidRPr="00E50E7C" w:rsidRDefault="00383FE7" w:rsidP="00383FE7">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383FE7" w:rsidRPr="000E4BAC" w:rsidRDefault="00383FE7" w:rsidP="00383FE7">
      <w:pPr>
        <w:pStyle w:val="B2"/>
      </w:pPr>
      <w:r w:rsidRPr="00B65E20">
        <w:t xml:space="preserve">The UE shall not stop timer </w:t>
      </w:r>
      <w:r>
        <w:t>T3584</w:t>
      </w:r>
      <w:r w:rsidRPr="00B65E20">
        <w:t xml:space="preserve"> </w:t>
      </w:r>
      <w:r w:rsidRPr="000E4BAC">
        <w:t>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 the UE</w:t>
      </w:r>
      <w:r>
        <w:t>:</w:t>
      </w:r>
    </w:p>
    <w:p w:rsidR="00383FE7" w:rsidRDefault="00383FE7" w:rsidP="00383FE7">
      <w:pPr>
        <w:pStyle w:val="B2"/>
      </w:pPr>
      <w:r w:rsidRPr="00E50E7C">
        <w:rPr>
          <w:lang w:eastAsia="zh-CN"/>
        </w:rPr>
        <w:t>1)</w:t>
      </w:r>
      <w:r w:rsidRPr="00E50E7C">
        <w:rPr>
          <w:rFonts w:hint="eastAsia"/>
          <w:lang w:eastAsia="zh-CN"/>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t>[S-NSSAI, DNN]</w:t>
      </w:r>
      <w:r w:rsidRPr="00574AEA">
        <w:t xml:space="preserve"> </w:t>
      </w:r>
      <w:r>
        <w:t xml:space="preserve">combination </w:t>
      </w:r>
      <w:r w:rsidRPr="00205E1B">
        <w:t>from the network;</w:t>
      </w:r>
    </w:p>
    <w:p w:rsidR="00383FE7" w:rsidRPr="00E50E7C" w:rsidRDefault="00383FE7" w:rsidP="00383FE7">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rsidR="00383FE7" w:rsidRPr="00E50E7C" w:rsidRDefault="00383FE7" w:rsidP="00383FE7">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same [</w:t>
      </w:r>
      <w:r>
        <w:t xml:space="preserve">no S-NSSAI, </w:t>
      </w:r>
      <w:r w:rsidRPr="00E50E7C">
        <w:t>DNN] combination from the network</w:t>
      </w:r>
      <w:r>
        <w:t>; and</w:t>
      </w:r>
    </w:p>
    <w:p w:rsidR="00383FE7" w:rsidRPr="00E50E7C" w:rsidRDefault="00383FE7" w:rsidP="00383FE7">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rsidR="00383FE7" w:rsidRDefault="00383FE7" w:rsidP="00383FE7">
      <w:pPr>
        <w:pStyle w:val="B2"/>
      </w:pPr>
      <w:r w:rsidRPr="000E4BAC">
        <w:lastRenderedPageBreak/>
        <w:t xml:space="preserve">The timer </w:t>
      </w:r>
      <w:r>
        <w:t>T3584</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 xml:space="preserve">if the timer value indicates zero, </w:t>
      </w:r>
      <w:r>
        <w:t>the UE:</w:t>
      </w:r>
    </w:p>
    <w:p w:rsidR="00383FE7" w:rsidRPr="00205E1B" w:rsidRDefault="00383FE7" w:rsidP="00383FE7">
      <w:pPr>
        <w:pStyle w:val="B2"/>
      </w:pPr>
      <w:r w:rsidRPr="00E50E7C">
        <w:rPr>
          <w:lang w:eastAsia="zh-CN"/>
        </w:rPr>
        <w:t>1)</w:t>
      </w:r>
      <w:r>
        <w:rPr>
          <w:rFonts w:hint="eastAsia"/>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rsidR="00383FE7" w:rsidRPr="00E50E7C" w:rsidRDefault="00383FE7" w:rsidP="00383FE7">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383FE7" w:rsidRPr="00E50E7C" w:rsidRDefault="00383FE7" w:rsidP="00383FE7">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rsidR="00383FE7" w:rsidRPr="00E50E7C" w:rsidRDefault="00383FE7" w:rsidP="00383FE7">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383FE7" w:rsidRPr="00835256" w:rsidRDefault="00383FE7" w:rsidP="00383FE7">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rsidR="00383FE7" w:rsidRDefault="00383FE7" w:rsidP="00383FE7">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rsidR="00383FE7" w:rsidRDefault="00383FE7" w:rsidP="00383FE7">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Pr="00960722" w:rsidRDefault="00383FE7" w:rsidP="00383FE7">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4</w:t>
      </w:r>
      <w:r>
        <w:rPr>
          <w:rFonts w:hint="eastAsia"/>
        </w:rPr>
        <w:t xml:space="preserve"> </w:t>
      </w:r>
      <w:r>
        <w:t>is kept running until it expires or it is stopped.</w:t>
      </w:r>
    </w:p>
    <w:p w:rsidR="00383FE7" w:rsidRDefault="00383FE7" w:rsidP="00383FE7">
      <w:r>
        <w:t>If the UE is switched off when the timer T3584 is running, and if the USIM in the UE remains the same when the UE is switched on, the UE shall behave as follows:</w:t>
      </w:r>
    </w:p>
    <w:p w:rsidR="00383FE7" w:rsidRPr="00B02E1C" w:rsidRDefault="00383FE7" w:rsidP="00383FE7">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rsidR="00383FE7" w:rsidRDefault="00383FE7" w:rsidP="00383FE7">
      <w:r w:rsidRPr="00FE5F10">
        <w:t xml:space="preserve">If the UE is </w:t>
      </w:r>
      <w:ins w:id="95" w:author="Huawei-SL" w:date="2020-04-04T15:28:00Z">
        <w:r w:rsidR="009C128E">
          <w:t xml:space="preserve">a UE </w:t>
        </w:r>
      </w:ins>
      <w:r w:rsidRPr="00FE5F10">
        <w:t xml:space="preserve">operating in single-registration mode in </w:t>
      </w:r>
      <w:del w:id="96" w:author="Huawei-SL" w:date="2020-04-04T15:28:00Z">
        <w:r w:rsidRPr="00FE5F10" w:rsidDel="009C128E">
          <w:delText xml:space="preserve">the </w:delText>
        </w:r>
      </w:del>
      <w:ins w:id="97"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rsidR="00383FE7" w:rsidRDefault="00383FE7" w:rsidP="00383FE7">
      <w:r w:rsidRPr="00105C82">
        <w:t>If</w:t>
      </w:r>
      <w:r>
        <w:t>:</w:t>
      </w:r>
    </w:p>
    <w:p w:rsidR="00383FE7" w:rsidRDefault="00383FE7" w:rsidP="00383FE7">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lastRenderedPageBreak/>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8)</w:t>
      </w:r>
      <w:r>
        <w:rPr>
          <w:rFonts w:hint="eastAsia"/>
        </w:rPr>
        <w:t>:</w:t>
      </w:r>
    </w:p>
    <w:p w:rsidR="00383FE7" w:rsidRPr="00B65E20" w:rsidRDefault="00383FE7" w:rsidP="00383FE7">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rsidR="00383FE7" w:rsidRPr="00B6068D" w:rsidRDefault="00383FE7" w:rsidP="00383FE7">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w:t>
      </w:r>
      <w:r>
        <w:rPr>
          <w:lang w:eastAsia="zh-CN"/>
        </w:rPr>
        <w:t>85</w:t>
      </w:r>
      <w:r w:rsidRPr="00B6068D">
        <w:t xml:space="preserve"> expires or timer </w:t>
      </w:r>
      <w:r>
        <w:t>T3585</w:t>
      </w:r>
      <w:r w:rsidRPr="00B6068D">
        <w:t xml:space="preserve"> is stopped; and</w:t>
      </w:r>
    </w:p>
    <w:p w:rsidR="00383FE7" w:rsidRPr="00B65E20" w:rsidRDefault="00383FE7" w:rsidP="00383FE7">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w:t>
      </w:r>
      <w:r>
        <w:rPr>
          <w:lang w:eastAsia="zh-CN"/>
        </w:rPr>
        <w:t>85</w:t>
      </w:r>
      <w:r w:rsidRPr="00B65E20">
        <w:t xml:space="preserve"> expires or timer </w:t>
      </w:r>
      <w:r>
        <w:t>T35</w:t>
      </w:r>
      <w:r>
        <w:rPr>
          <w:lang w:eastAsia="zh-CN"/>
        </w:rPr>
        <w:t>85</w:t>
      </w:r>
      <w:r w:rsidRPr="00B65E20">
        <w:t xml:space="preserve"> is stopped.</w:t>
      </w:r>
    </w:p>
    <w:p w:rsidR="00383FE7" w:rsidRPr="000E4BAC" w:rsidRDefault="00383FE7" w:rsidP="00383FE7">
      <w:pPr>
        <w:pStyle w:val="B1"/>
      </w:pPr>
      <w:r>
        <w:rPr>
          <w:rFonts w:hint="eastAsia"/>
        </w:rPr>
        <w:tab/>
      </w:r>
      <w:r w:rsidRPr="00B65E20">
        <w:t xml:space="preserve">The UE shall not stop timer </w:t>
      </w:r>
      <w:r>
        <w:t>T3585</w:t>
      </w:r>
      <w:r w:rsidRPr="000E4BAC">
        <w:t xml:space="preserve"> 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rsidR="00383FE7" w:rsidRDefault="00383FE7" w:rsidP="00383FE7">
      <w:pPr>
        <w:pStyle w:val="B2"/>
      </w:pPr>
      <w:r>
        <w:t>1)</w:t>
      </w:r>
      <w:r>
        <w:rPr>
          <w:rFonts w:hint="eastAsia"/>
        </w:rPr>
        <w:tab/>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rsidR="00383FE7" w:rsidRDefault="00383FE7" w:rsidP="00383FE7">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383FE7" w:rsidRDefault="00383FE7" w:rsidP="00383FE7">
      <w:pPr>
        <w:pStyle w:val="B1"/>
      </w:pPr>
      <w:r>
        <w:rPr>
          <w:rFonts w:hint="eastAsia"/>
        </w:rPr>
        <w:tab/>
      </w:r>
      <w:r w:rsidRPr="000E4BAC">
        <w:t xml:space="preserve">The timer </w:t>
      </w:r>
      <w:r>
        <w:t>T3585</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if the timer value indicates zero, the UE:</w:t>
      </w:r>
    </w:p>
    <w:p w:rsidR="00383FE7" w:rsidRDefault="00383FE7" w:rsidP="00383FE7">
      <w:pPr>
        <w:pStyle w:val="B2"/>
      </w:pPr>
      <w:r>
        <w:lastRenderedPageBreak/>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383FE7" w:rsidRPr="00205E1B" w:rsidRDefault="00383FE7" w:rsidP="00383FE7">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383FE7" w:rsidRPr="00835256" w:rsidRDefault="00383FE7" w:rsidP="00383FE7">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rsidR="00383FE7" w:rsidRPr="00767715" w:rsidRDefault="00383FE7" w:rsidP="00383FE7">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rsidR="00383FE7" w:rsidRPr="00767715" w:rsidRDefault="00383FE7" w:rsidP="00383FE7">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Pr="00960722" w:rsidRDefault="00383FE7" w:rsidP="00383FE7">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5</w:t>
      </w:r>
      <w:r>
        <w:rPr>
          <w:rFonts w:hint="eastAsia"/>
        </w:rPr>
        <w:t xml:space="preserve"> </w:t>
      </w:r>
      <w:r>
        <w:t>is kept running until it expires or it is stopped.</w:t>
      </w:r>
    </w:p>
    <w:p w:rsidR="00383FE7" w:rsidRDefault="00383FE7" w:rsidP="00383FE7">
      <w:r>
        <w:t>If the UE is switched off when the timer T3585 is running, and if the USIM in the UE remains the same when the UE is switched on, the UE shall behave as follows:</w:t>
      </w:r>
    </w:p>
    <w:p w:rsidR="00383FE7" w:rsidRPr="007377D8" w:rsidRDefault="00383FE7" w:rsidP="00383FE7">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rsidR="00383FE7" w:rsidRDefault="00383FE7" w:rsidP="00383FE7">
      <w:r w:rsidRPr="00FE5F10">
        <w:t xml:space="preserve">If the UE is </w:t>
      </w:r>
      <w:ins w:id="98" w:author="Huawei-SL" w:date="2020-04-04T15:28:00Z">
        <w:r w:rsidR="009C128E">
          <w:t xml:space="preserve">a UE </w:t>
        </w:r>
      </w:ins>
      <w:r w:rsidRPr="00FE5F10">
        <w:t xml:space="preserve">operating in single-registration mode in </w:t>
      </w:r>
      <w:del w:id="99" w:author="Huawei-SL" w:date="2020-04-04T15:28:00Z">
        <w:r w:rsidRPr="00FE5F10" w:rsidDel="009C128E">
          <w:delText xml:space="preserve">the </w:delText>
        </w:r>
      </w:del>
      <w:ins w:id="100"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r w:rsidRPr="00FE5F10">
        <w:t xml:space="preserve"> </w:t>
      </w:r>
    </w:p>
    <w:p w:rsidR="00383FE7" w:rsidRPr="00EA57E1" w:rsidRDefault="00383FE7" w:rsidP="00383FE7">
      <w:pPr>
        <w:pStyle w:val="NO"/>
      </w:pPr>
      <w:r>
        <w:t>NOTE</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383FE7" w:rsidRDefault="00383FE7" w:rsidP="00383FE7">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383FE7" w:rsidRDefault="00383FE7" w:rsidP="00383FE7">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bookmarkEnd w:id="45"/>
    <w:bookmarkEnd w:id="46"/>
    <w:bookmarkEnd w:id="47"/>
    <w:p w:rsidR="00015A7E" w:rsidRDefault="00015A7E" w:rsidP="00015A7E">
      <w:pPr>
        <w:pStyle w:val="4"/>
        <w:rPr>
          <w:noProof/>
          <w:lang w:eastAsia="ko-KR"/>
        </w:rPr>
      </w:pPr>
      <w:r w:rsidRPr="00CC17D0">
        <w:rPr>
          <w:noProof/>
          <w:lang w:eastAsia="ko-KR"/>
        </w:rPr>
        <w:t>8.2.</w:t>
      </w:r>
      <w:r>
        <w:rPr>
          <w:noProof/>
          <w:lang w:eastAsia="ko-KR"/>
        </w:rPr>
        <w:t>6</w:t>
      </w:r>
      <w:r w:rsidRPr="00CC17D0">
        <w:rPr>
          <w:noProof/>
          <w:lang w:eastAsia="ko-KR"/>
        </w:rPr>
        <w:t>.</w:t>
      </w:r>
      <w:r>
        <w:rPr>
          <w:noProof/>
          <w:lang w:eastAsia="ko-KR"/>
        </w:rPr>
        <w:t>16</w:t>
      </w:r>
      <w:r w:rsidRPr="00CC17D0">
        <w:rPr>
          <w:noProof/>
          <w:lang w:eastAsia="ko-KR"/>
        </w:rPr>
        <w:tab/>
        <w:t>EPS NAS message container</w:t>
      </w:r>
      <w:bookmarkEnd w:id="48"/>
      <w:bookmarkEnd w:id="49"/>
      <w:bookmarkEnd w:id="50"/>
    </w:p>
    <w:p w:rsidR="00015A7E" w:rsidRPr="00CC17D0" w:rsidRDefault="00015A7E" w:rsidP="00015A7E">
      <w:pPr>
        <w:rPr>
          <w:lang w:eastAsia="ko-KR"/>
        </w:rPr>
      </w:pPr>
      <w:r w:rsidRPr="001233D1">
        <w:rPr>
          <w:lang w:eastAsia="ko-KR"/>
        </w:rPr>
        <w:t xml:space="preserve">The UE operating in </w:t>
      </w:r>
      <w:del w:id="101" w:author="Huawei-SL" w:date="2020-04-04T15:16:00Z">
        <w:r w:rsidRPr="001233D1" w:rsidDel="001A1EAD">
          <w:rPr>
            <w:lang w:eastAsia="ko-KR"/>
          </w:rPr>
          <w:delText xml:space="preserve">the </w:delText>
        </w:r>
      </w:del>
      <w:r w:rsidRPr="001233D1">
        <w:rPr>
          <w:lang w:eastAsia="ko-KR"/>
        </w:rPr>
        <w:t>single-registration mode</w:t>
      </w:r>
      <w:ins w:id="102" w:author="Huawei-SL" w:date="2020-04-04T15:16:00Z">
        <w:r w:rsidR="001A1EAD" w:rsidRPr="001A1EAD">
          <w:t xml:space="preserve"> </w:t>
        </w:r>
        <w:r w:rsidR="001A1EAD">
          <w:t>in a network supporting N26 interface</w:t>
        </w:r>
      </w:ins>
      <w:r w:rsidRPr="001233D1">
        <w:rPr>
          <w:lang w:eastAsia="ko-KR"/>
        </w:rPr>
        <w:t xml:space="preserv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43B14" w:rsidRPr="000253DE" w:rsidRDefault="00843B14" w:rsidP="00843B14">
      <w:pPr>
        <w:pStyle w:val="4"/>
      </w:pPr>
      <w:r w:rsidRPr="000253DE">
        <w:lastRenderedPageBreak/>
        <w:t>8.2.6.</w:t>
      </w:r>
      <w:r>
        <w:t>23</w:t>
      </w:r>
      <w:r>
        <w:rPr>
          <w:lang w:val="en-US" w:eastAsia="ko-KR"/>
        </w:rPr>
        <w:tab/>
      </w:r>
      <w:bookmarkStart w:id="103" w:name="OLE_LINK26"/>
      <w:r w:rsidRPr="00901946">
        <w:rPr>
          <w:rFonts w:hint="eastAsia"/>
        </w:rPr>
        <w:t>EPS bearer</w:t>
      </w:r>
      <w:r w:rsidRPr="00901946">
        <w:t xml:space="preserve"> context</w:t>
      </w:r>
      <w:bookmarkEnd w:id="103"/>
      <w:r w:rsidRPr="00901946">
        <w:rPr>
          <w:rFonts w:hint="eastAsia"/>
        </w:rPr>
        <w:t xml:space="preserve"> status</w:t>
      </w:r>
      <w:bookmarkEnd w:id="51"/>
      <w:bookmarkEnd w:id="52"/>
      <w:bookmarkEnd w:id="53"/>
    </w:p>
    <w:p w:rsidR="00843B14" w:rsidRPr="00CF7D4B" w:rsidRDefault="00843B14" w:rsidP="00843B14">
      <w:r>
        <w:rPr>
          <w:lang w:eastAsia="ko-KR"/>
        </w:rPr>
        <w:t xml:space="preserve">The UE shall include this IE if </w:t>
      </w:r>
      <w:r>
        <w:rPr>
          <w:rFonts w:hint="eastAsia"/>
        </w:rPr>
        <w:t>the UE</w:t>
      </w:r>
      <w:r>
        <w:t xml:space="preserve"> operating in </w:t>
      </w:r>
      <w:del w:id="104" w:author="Huawei-SL" w:date="2020-04-04T15:16:00Z">
        <w:r w:rsidDel="001A1EAD">
          <w:delText xml:space="preserve">the </w:delText>
        </w:r>
      </w:del>
      <w:r>
        <w:t>single-registration mode</w:t>
      </w:r>
      <w:r>
        <w:rPr>
          <w:rFonts w:hint="eastAsia"/>
        </w:rPr>
        <w:t xml:space="preserve"> </w:t>
      </w:r>
      <w:ins w:id="105" w:author="Huawei-SL" w:date="2020-04-04T15:16:00Z">
        <w:r w:rsidR="001A1EAD">
          <w:t>in a network supporting N26 interface</w:t>
        </w:r>
        <w:r w:rsidR="001A1EAD">
          <w:rPr>
            <w:rFonts w:hint="eastAsia"/>
          </w:rPr>
          <w:t xml:space="preserve"> </w:t>
        </w:r>
      </w:ins>
      <w:r>
        <w:rPr>
          <w:rFonts w:hint="eastAsia"/>
        </w:rPr>
        <w:t xml:space="preserve">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06" w:name="_Toc20233129"/>
      <w:bookmarkStart w:id="107" w:name="_Toc27747249"/>
      <w:bookmarkStart w:id="108" w:name="_Toc36213440"/>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Default="009C128E" w:rsidP="009C128E">
      <w:pPr>
        <w:pStyle w:val="4"/>
        <w:rPr>
          <w:lang w:eastAsia="ko-KR"/>
        </w:rPr>
      </w:pPr>
      <w:r>
        <w:t>8.3.7.2</w:t>
      </w:r>
      <w:r>
        <w:tab/>
        <w:t>5GSM capability</w:t>
      </w:r>
      <w:bookmarkEnd w:id="106"/>
      <w:bookmarkEnd w:id="107"/>
      <w:bookmarkEnd w:id="108"/>
    </w:p>
    <w:p w:rsidR="009C128E" w:rsidRDefault="009C128E" w:rsidP="009C128E">
      <w:pPr>
        <w:rPr>
          <w:lang w:eastAsia="zh-CN"/>
        </w:rPr>
      </w:pPr>
      <w:r>
        <w:t>This IE is included in the message</w:t>
      </w:r>
      <w:r>
        <w:rPr>
          <w:rFonts w:hint="eastAsia"/>
          <w:lang w:eastAsia="zh-CN"/>
        </w:rPr>
        <w:t>:</w:t>
      </w:r>
    </w:p>
    <w:p w:rsidR="009C128E" w:rsidRDefault="009C128E" w:rsidP="009C128E">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 xml:space="preserve">if </w:t>
      </w:r>
      <w:r w:rsidRPr="003A40CB">
        <w:t xml:space="preserve">the UE is </w:t>
      </w:r>
      <w:ins w:id="109" w:author="Huawei-SL" w:date="2020-04-04T15:29:00Z">
        <w:r>
          <w:t xml:space="preserve">a UE </w:t>
        </w:r>
      </w:ins>
      <w:r w:rsidRPr="003A40CB">
        <w:t xml:space="preserve">operating in single-registration mode </w:t>
      </w:r>
      <w:r>
        <w:t xml:space="preserve">in </w:t>
      </w:r>
      <w:del w:id="110" w:author="Huawei-SL" w:date="2020-04-04T15:29:00Z">
        <w:r w:rsidDel="009C128E">
          <w:delText xml:space="preserve">the </w:delText>
        </w:r>
      </w:del>
      <w:ins w:id="111" w:author="Huawei-SL" w:date="2020-04-04T15:29:00Z">
        <w:r>
          <w:t xml:space="preserve">a </w:t>
        </w:r>
      </w:ins>
      <w:r>
        <w:t>network supporting N26 interface</w:t>
      </w:r>
      <w:r>
        <w:rPr>
          <w:rFonts w:hint="eastAsia"/>
          <w:lang w:eastAsia="zh-CN"/>
        </w:rPr>
        <w:t xml:space="preserve"> and</w:t>
      </w:r>
      <w:r>
        <w:t>:</w:t>
      </w:r>
    </w:p>
    <w:p w:rsidR="009C128E" w:rsidRDefault="009C128E" w:rsidP="009C128E">
      <w:pPr>
        <w:pStyle w:val="B2"/>
      </w:pPr>
      <w:r>
        <w:t>a)</w:t>
      </w:r>
      <w:r>
        <w:tab/>
        <w:t xml:space="preserve">if the PDU session is of "IPv4", "IPv6", "IPv4v6" or "Ethernet" </w:t>
      </w:r>
      <w:r w:rsidRPr="00A6152A">
        <w:t xml:space="preserve">PDU session </w:t>
      </w:r>
      <w:r>
        <w:t xml:space="preserve">type, and the UE supports reflective </w:t>
      </w:r>
      <w:proofErr w:type="spellStart"/>
      <w:r>
        <w:t>QoS</w:t>
      </w:r>
      <w:proofErr w:type="spellEnd"/>
      <w:r>
        <w:t>; or</w:t>
      </w:r>
    </w:p>
    <w:p w:rsidR="009C128E" w:rsidRPr="00231F45" w:rsidRDefault="009C128E" w:rsidP="009C128E">
      <w:pPr>
        <w:pStyle w:val="B2"/>
        <w:rPr>
          <w:noProof/>
        </w:rPr>
      </w:pPr>
      <w:r>
        <w:t>b)</w:t>
      </w:r>
      <w:r>
        <w:tab/>
        <w:t xml:space="preserve">if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rsidR="009C128E" w:rsidRPr="00E30B69" w:rsidRDefault="009C128E" w:rsidP="009C128E">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rPr>
          <w:rFonts w:hint="eastAsia"/>
          <w:lang w:eastAsia="zh-CN"/>
        </w:rPr>
        <w: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12" w:name="_Toc20233131"/>
      <w:bookmarkStart w:id="113" w:name="_Toc27747251"/>
      <w:bookmarkStart w:id="114" w:name="_Toc3621344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4</w:t>
      </w:r>
      <w:r w:rsidRPr="003168A2">
        <w:rPr>
          <w:rFonts w:hint="eastAsia"/>
        </w:rPr>
        <w:tab/>
      </w:r>
      <w:r>
        <w:t>Maximum number of supported packet filters</w:t>
      </w:r>
      <w:bookmarkEnd w:id="112"/>
      <w:bookmarkEnd w:id="113"/>
      <w:bookmarkEnd w:id="114"/>
    </w:p>
    <w:p w:rsidR="009C128E" w:rsidRDefault="009C128E" w:rsidP="009C128E">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the first inter-system change from S1 mode to N1 mode, if the </w:t>
      </w:r>
      <w:r>
        <w:rPr>
          <w:noProof/>
          <w:lang w:val="en-US"/>
        </w:rPr>
        <w:t xml:space="preserve">UE is </w:t>
      </w:r>
      <w:ins w:id="115" w:author="Huawei-SL" w:date="2020-04-04T15:29:00Z">
        <w:r>
          <w:rPr>
            <w:noProof/>
            <w:lang w:val="en-US"/>
          </w:rPr>
          <w:t xml:space="preserve">a UE </w:t>
        </w:r>
      </w:ins>
      <w:r>
        <w:rPr>
          <w:noProof/>
          <w:lang w:val="en-US"/>
        </w:rPr>
        <w:t xml:space="preserve">operating in single-registration mode </w:t>
      </w:r>
      <w:r>
        <w:t xml:space="preserve">in </w:t>
      </w:r>
      <w:del w:id="116" w:author="Huawei-SL" w:date="2020-04-04T15:29:00Z">
        <w:r w:rsidDel="009C128E">
          <w:delText xml:space="preserve">the </w:delText>
        </w:r>
      </w:del>
      <w:ins w:id="117" w:author="Huawei-SL" w:date="2020-04-04T15:29:00Z">
        <w:r>
          <w:t xml:space="preserve">a </w:t>
        </w:r>
      </w:ins>
      <w:r>
        <w:t xml:space="preserve">network supporting N26 interfac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18" w:name="_Toc20233132"/>
      <w:bookmarkStart w:id="119" w:name="_Toc27747252"/>
      <w:bookmarkStart w:id="120" w:name="_Toc36213443"/>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5</w:t>
      </w:r>
      <w:r w:rsidRPr="003168A2">
        <w:rPr>
          <w:rFonts w:hint="eastAsia"/>
        </w:rPr>
        <w:tab/>
      </w:r>
      <w:r>
        <w:t>Always-on PDU session requested</w:t>
      </w:r>
      <w:bookmarkEnd w:id="118"/>
      <w:bookmarkEnd w:id="119"/>
      <w:bookmarkEnd w:id="120"/>
    </w:p>
    <w:p w:rsidR="009C128E" w:rsidRDefault="009C128E" w:rsidP="009C128E">
      <w:r w:rsidRPr="00B51B4A">
        <w:t xml:space="preserve">This IE shall be included in the message for a PDN connection established when in S1 mode, after the first inter-system change from S1 mode to N1 mode, if the UE is </w:t>
      </w:r>
      <w:ins w:id="121" w:author="Huawei-SL" w:date="2020-04-04T15:29:00Z">
        <w:r>
          <w:t xml:space="preserve">a UE </w:t>
        </w:r>
      </w:ins>
      <w:r w:rsidRPr="00B51B4A">
        <w:t xml:space="preserve">operating in single-registration mode in </w:t>
      </w:r>
      <w:del w:id="122" w:author="Huawei-SL" w:date="2020-04-04T15:29:00Z">
        <w:r w:rsidRPr="00B51B4A" w:rsidDel="009C128E">
          <w:delText xml:space="preserve">the </w:delText>
        </w:r>
      </w:del>
      <w:ins w:id="123" w:author="Huawei-SL" w:date="2020-04-04T15:29:00Z">
        <w:r>
          <w:t>a</w:t>
        </w:r>
        <w:r w:rsidRPr="00B51B4A">
          <w:t xml:space="preserve"> </w:t>
        </w:r>
      </w:ins>
      <w:r w:rsidRPr="00B51B4A">
        <w:t>network supporting N26 interface</w:t>
      </w:r>
      <w:r>
        <w:t xml:space="preserve"> </w:t>
      </w:r>
      <w:r w:rsidRPr="00B51B4A">
        <w:t>and the UE requests the PDU session to be an always-on PDU session in the 5GS.</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4" w:name="_Toc20233133"/>
      <w:bookmarkStart w:id="125" w:name="_Toc27747253"/>
      <w:bookmarkStart w:id="126" w:name="_Toc3621344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6</w:t>
      </w:r>
      <w:r w:rsidRPr="003168A2">
        <w:rPr>
          <w:rFonts w:hint="eastAsia"/>
        </w:rPr>
        <w:tab/>
      </w:r>
      <w:r>
        <w:t>Integrity protection maximum data rate</w:t>
      </w:r>
      <w:bookmarkEnd w:id="124"/>
      <w:bookmarkEnd w:id="125"/>
      <w:bookmarkEnd w:id="126"/>
    </w:p>
    <w:p w:rsidR="009C128E" w:rsidRDefault="009C128E" w:rsidP="009C128E">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w:t>
      </w:r>
      <w:ins w:id="127" w:author="Huawei-SL" w:date="2020-04-04T15:29:00Z">
        <w:r>
          <w:rPr>
            <w:noProof/>
            <w:lang w:val="en-US"/>
          </w:rPr>
          <w:t xml:space="preserve">a UE </w:t>
        </w:r>
      </w:ins>
      <w:r>
        <w:rPr>
          <w:noProof/>
          <w:lang w:val="en-US"/>
        </w:rPr>
        <w:t xml:space="preserve">operating in single-registration mode </w:t>
      </w:r>
      <w:r>
        <w:t xml:space="preserve">in </w:t>
      </w:r>
      <w:del w:id="128" w:author="Huawei-SL" w:date="2020-04-04T15:29:00Z">
        <w:r w:rsidDel="009C128E">
          <w:delText xml:space="preserve">the </w:delText>
        </w:r>
      </w:del>
      <w:ins w:id="129" w:author="Huawei-SL" w:date="2020-04-04T15:29:00Z">
        <w:r>
          <w:t xml:space="preserve">a </w:t>
        </w:r>
      </w:ins>
      <w:r>
        <w:t>network supporting N26 interface.</w:t>
      </w:r>
    </w:p>
    <w:p w:rsidR="00A03500" w:rsidRPr="00F759D5" w:rsidRDefault="00A03500" w:rsidP="00A0350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7D9F" w:rsidRDefault="00597D9F">
      <w:r>
        <w:separator/>
      </w:r>
    </w:p>
  </w:endnote>
  <w:endnote w:type="continuationSeparator" w:id="0">
    <w:p w:rsidR="00597D9F" w:rsidRDefault="00597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7D9F" w:rsidRDefault="00597D9F">
      <w:r>
        <w:separator/>
      </w:r>
    </w:p>
  </w:footnote>
  <w:footnote w:type="continuationSeparator" w:id="0">
    <w:p w:rsidR="00597D9F" w:rsidRDefault="00597D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7587201"/>
    <w:multiLevelType w:val="hybridMultilevel"/>
    <w:tmpl w:val="0D0262BA"/>
    <w:lvl w:ilvl="0" w:tplc="7C6254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8D542E2"/>
    <w:multiLevelType w:val="hybridMultilevel"/>
    <w:tmpl w:val="185CE8D2"/>
    <w:lvl w:ilvl="0" w:tplc="E84078D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529"/>
    <w:rsid w:val="00015A7E"/>
    <w:rsid w:val="00022E4A"/>
    <w:rsid w:val="00071A96"/>
    <w:rsid w:val="000A1F6F"/>
    <w:rsid w:val="000A6394"/>
    <w:rsid w:val="000A69DD"/>
    <w:rsid w:val="000B21CE"/>
    <w:rsid w:val="000B3FB3"/>
    <w:rsid w:val="000B7FED"/>
    <w:rsid w:val="000C038A"/>
    <w:rsid w:val="000C6598"/>
    <w:rsid w:val="00103CEE"/>
    <w:rsid w:val="00133F7E"/>
    <w:rsid w:val="00143DCF"/>
    <w:rsid w:val="00145D43"/>
    <w:rsid w:val="00183FA8"/>
    <w:rsid w:val="0019149D"/>
    <w:rsid w:val="00192C46"/>
    <w:rsid w:val="001A08B3"/>
    <w:rsid w:val="001A1EAD"/>
    <w:rsid w:val="001A7B60"/>
    <w:rsid w:val="001B52F0"/>
    <w:rsid w:val="001B7A65"/>
    <w:rsid w:val="001E41F3"/>
    <w:rsid w:val="00227EAD"/>
    <w:rsid w:val="0024419D"/>
    <w:rsid w:val="00251CAB"/>
    <w:rsid w:val="0026004D"/>
    <w:rsid w:val="002640DD"/>
    <w:rsid w:val="00275D12"/>
    <w:rsid w:val="00284FEB"/>
    <w:rsid w:val="002860C4"/>
    <w:rsid w:val="00297B82"/>
    <w:rsid w:val="002B5741"/>
    <w:rsid w:val="002C261C"/>
    <w:rsid w:val="00305409"/>
    <w:rsid w:val="00344F1A"/>
    <w:rsid w:val="003609EF"/>
    <w:rsid w:val="0036231A"/>
    <w:rsid w:val="00374DD4"/>
    <w:rsid w:val="00383FE7"/>
    <w:rsid w:val="003E1A36"/>
    <w:rsid w:val="00410371"/>
    <w:rsid w:val="004242F1"/>
    <w:rsid w:val="00436ACC"/>
    <w:rsid w:val="00437C0D"/>
    <w:rsid w:val="00437FC8"/>
    <w:rsid w:val="00446D0F"/>
    <w:rsid w:val="00464EDF"/>
    <w:rsid w:val="00480D28"/>
    <w:rsid w:val="00497AF9"/>
    <w:rsid w:val="004A7A7D"/>
    <w:rsid w:val="004B75B7"/>
    <w:rsid w:val="004E1669"/>
    <w:rsid w:val="004E3895"/>
    <w:rsid w:val="004E6D9E"/>
    <w:rsid w:val="0051580D"/>
    <w:rsid w:val="00547111"/>
    <w:rsid w:val="00570453"/>
    <w:rsid w:val="00585B60"/>
    <w:rsid w:val="00592D74"/>
    <w:rsid w:val="00597D9F"/>
    <w:rsid w:val="005C0DD1"/>
    <w:rsid w:val="005C276E"/>
    <w:rsid w:val="005D1009"/>
    <w:rsid w:val="005E2C44"/>
    <w:rsid w:val="00616FF6"/>
    <w:rsid w:val="00621188"/>
    <w:rsid w:val="006257ED"/>
    <w:rsid w:val="00685DFB"/>
    <w:rsid w:val="00695808"/>
    <w:rsid w:val="006B0FAA"/>
    <w:rsid w:val="006B46FB"/>
    <w:rsid w:val="006C3BB5"/>
    <w:rsid w:val="006C5728"/>
    <w:rsid w:val="006E21FB"/>
    <w:rsid w:val="006F3FF2"/>
    <w:rsid w:val="006F6912"/>
    <w:rsid w:val="007710F8"/>
    <w:rsid w:val="00784A42"/>
    <w:rsid w:val="00784FDD"/>
    <w:rsid w:val="00792342"/>
    <w:rsid w:val="007977A8"/>
    <w:rsid w:val="007B512A"/>
    <w:rsid w:val="007C2097"/>
    <w:rsid w:val="007D4733"/>
    <w:rsid w:val="007D6A07"/>
    <w:rsid w:val="007F7259"/>
    <w:rsid w:val="008040A8"/>
    <w:rsid w:val="00807877"/>
    <w:rsid w:val="0081728B"/>
    <w:rsid w:val="008279FA"/>
    <w:rsid w:val="00843B14"/>
    <w:rsid w:val="008626E7"/>
    <w:rsid w:val="00863B26"/>
    <w:rsid w:val="00870EE7"/>
    <w:rsid w:val="00876443"/>
    <w:rsid w:val="008863B9"/>
    <w:rsid w:val="008A45A6"/>
    <w:rsid w:val="008C3475"/>
    <w:rsid w:val="008D39D3"/>
    <w:rsid w:val="008F6415"/>
    <w:rsid w:val="008F686C"/>
    <w:rsid w:val="009148DE"/>
    <w:rsid w:val="00941E30"/>
    <w:rsid w:val="00943D59"/>
    <w:rsid w:val="009777D9"/>
    <w:rsid w:val="00991B88"/>
    <w:rsid w:val="009A5753"/>
    <w:rsid w:val="009A579D"/>
    <w:rsid w:val="009B7CD8"/>
    <w:rsid w:val="009C128E"/>
    <w:rsid w:val="009E0D14"/>
    <w:rsid w:val="009E3297"/>
    <w:rsid w:val="009E6C24"/>
    <w:rsid w:val="009F734F"/>
    <w:rsid w:val="00A02341"/>
    <w:rsid w:val="00A03500"/>
    <w:rsid w:val="00A246B6"/>
    <w:rsid w:val="00A47E70"/>
    <w:rsid w:val="00A50CF0"/>
    <w:rsid w:val="00A542A2"/>
    <w:rsid w:val="00A7671C"/>
    <w:rsid w:val="00AA2CBC"/>
    <w:rsid w:val="00AC5820"/>
    <w:rsid w:val="00AD1CD8"/>
    <w:rsid w:val="00AF38F1"/>
    <w:rsid w:val="00B258BB"/>
    <w:rsid w:val="00B67B97"/>
    <w:rsid w:val="00B96772"/>
    <w:rsid w:val="00B968C8"/>
    <w:rsid w:val="00BA2670"/>
    <w:rsid w:val="00BA3EC5"/>
    <w:rsid w:val="00BA51D9"/>
    <w:rsid w:val="00BB5DFC"/>
    <w:rsid w:val="00BD279D"/>
    <w:rsid w:val="00BD6BB8"/>
    <w:rsid w:val="00BF6ED4"/>
    <w:rsid w:val="00C13FCB"/>
    <w:rsid w:val="00C66BA2"/>
    <w:rsid w:val="00C75CB0"/>
    <w:rsid w:val="00C95985"/>
    <w:rsid w:val="00CC5026"/>
    <w:rsid w:val="00CC68D0"/>
    <w:rsid w:val="00CE4351"/>
    <w:rsid w:val="00D03F9A"/>
    <w:rsid w:val="00D06D51"/>
    <w:rsid w:val="00D10408"/>
    <w:rsid w:val="00D24991"/>
    <w:rsid w:val="00D50255"/>
    <w:rsid w:val="00D60FB7"/>
    <w:rsid w:val="00D66520"/>
    <w:rsid w:val="00D745CD"/>
    <w:rsid w:val="00D74A90"/>
    <w:rsid w:val="00D9773E"/>
    <w:rsid w:val="00DA3849"/>
    <w:rsid w:val="00DA7A2B"/>
    <w:rsid w:val="00DD3679"/>
    <w:rsid w:val="00DE34CF"/>
    <w:rsid w:val="00E05372"/>
    <w:rsid w:val="00E13F3D"/>
    <w:rsid w:val="00E23F69"/>
    <w:rsid w:val="00E34898"/>
    <w:rsid w:val="00E55C9B"/>
    <w:rsid w:val="00E8079D"/>
    <w:rsid w:val="00E9793F"/>
    <w:rsid w:val="00EB09B7"/>
    <w:rsid w:val="00ED75C7"/>
    <w:rsid w:val="00EE2B82"/>
    <w:rsid w:val="00EE7D7C"/>
    <w:rsid w:val="00F25D98"/>
    <w:rsid w:val="00F300FB"/>
    <w:rsid w:val="00F45C75"/>
    <w:rsid w:val="00F65AD2"/>
    <w:rsid w:val="00F95916"/>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6F3FF2"/>
    <w:rPr>
      <w:rFonts w:ascii="Times New Roman" w:hAnsi="Times New Roman"/>
      <w:lang w:val="en-GB" w:eastAsia="en-US"/>
    </w:rPr>
  </w:style>
  <w:style w:type="character" w:customStyle="1" w:styleId="B2Char">
    <w:name w:val="B2 Char"/>
    <w:link w:val="B2"/>
    <w:rsid w:val="006F3FF2"/>
    <w:rPr>
      <w:rFonts w:ascii="Times New Roman" w:hAnsi="Times New Roman"/>
      <w:lang w:val="en-GB" w:eastAsia="en-US"/>
    </w:rPr>
  </w:style>
  <w:style w:type="character" w:customStyle="1" w:styleId="THChar">
    <w:name w:val="TH Char"/>
    <w:link w:val="TH"/>
    <w:rsid w:val="005C0DD1"/>
    <w:rPr>
      <w:rFonts w:ascii="Arial" w:hAnsi="Arial"/>
      <w:b/>
      <w:lang w:val="en-GB" w:eastAsia="en-US"/>
    </w:rPr>
  </w:style>
  <w:style w:type="character" w:customStyle="1" w:styleId="TFChar">
    <w:name w:val="TF Char"/>
    <w:link w:val="TF"/>
    <w:locked/>
    <w:rsid w:val="005C0DD1"/>
    <w:rPr>
      <w:rFonts w:ascii="Arial" w:hAnsi="Arial"/>
      <w:b/>
      <w:lang w:val="en-GB" w:eastAsia="en-US"/>
    </w:rPr>
  </w:style>
  <w:style w:type="character" w:customStyle="1" w:styleId="1Char">
    <w:name w:val="标题 1 Char"/>
    <w:link w:val="1"/>
    <w:rsid w:val="00133F7E"/>
    <w:rPr>
      <w:rFonts w:ascii="Arial" w:hAnsi="Arial"/>
      <w:sz w:val="36"/>
      <w:lang w:val="en-GB" w:eastAsia="en-US"/>
    </w:rPr>
  </w:style>
  <w:style w:type="character" w:customStyle="1" w:styleId="2Char">
    <w:name w:val="标题 2 Char"/>
    <w:link w:val="2"/>
    <w:rsid w:val="00133F7E"/>
    <w:rPr>
      <w:rFonts w:ascii="Arial" w:hAnsi="Arial"/>
      <w:sz w:val="32"/>
      <w:lang w:val="en-GB" w:eastAsia="en-US"/>
    </w:rPr>
  </w:style>
  <w:style w:type="character" w:customStyle="1" w:styleId="3Char">
    <w:name w:val="标题 3 Char"/>
    <w:link w:val="3"/>
    <w:rsid w:val="00133F7E"/>
    <w:rPr>
      <w:rFonts w:ascii="Arial" w:hAnsi="Arial"/>
      <w:sz w:val="28"/>
      <w:lang w:val="en-GB" w:eastAsia="en-US"/>
    </w:rPr>
  </w:style>
  <w:style w:type="character" w:customStyle="1" w:styleId="4Char">
    <w:name w:val="标题 4 Char"/>
    <w:link w:val="4"/>
    <w:rsid w:val="00133F7E"/>
    <w:rPr>
      <w:rFonts w:ascii="Arial" w:hAnsi="Arial"/>
      <w:sz w:val="24"/>
      <w:lang w:val="en-GB" w:eastAsia="en-US"/>
    </w:rPr>
  </w:style>
  <w:style w:type="character" w:customStyle="1" w:styleId="5Char">
    <w:name w:val="标题 5 Char"/>
    <w:link w:val="5"/>
    <w:rsid w:val="00133F7E"/>
    <w:rPr>
      <w:rFonts w:ascii="Arial" w:hAnsi="Arial"/>
      <w:sz w:val="22"/>
      <w:lang w:val="en-GB" w:eastAsia="en-US"/>
    </w:rPr>
  </w:style>
  <w:style w:type="character" w:customStyle="1" w:styleId="6Char">
    <w:name w:val="标题 6 Char"/>
    <w:link w:val="6"/>
    <w:rsid w:val="00133F7E"/>
    <w:rPr>
      <w:rFonts w:ascii="Arial" w:hAnsi="Arial"/>
      <w:lang w:val="en-GB" w:eastAsia="en-US"/>
    </w:rPr>
  </w:style>
  <w:style w:type="character" w:customStyle="1" w:styleId="7Char">
    <w:name w:val="标题 7 Char"/>
    <w:link w:val="7"/>
    <w:rsid w:val="00133F7E"/>
    <w:rPr>
      <w:rFonts w:ascii="Arial" w:hAnsi="Arial"/>
      <w:lang w:val="en-GB" w:eastAsia="en-US"/>
    </w:rPr>
  </w:style>
  <w:style w:type="character" w:customStyle="1" w:styleId="Char">
    <w:name w:val="页眉 Char"/>
    <w:link w:val="a4"/>
    <w:locked/>
    <w:rsid w:val="00133F7E"/>
    <w:rPr>
      <w:rFonts w:ascii="Arial" w:hAnsi="Arial"/>
      <w:b/>
      <w:noProof/>
      <w:sz w:val="18"/>
      <w:lang w:val="en-GB" w:eastAsia="en-US"/>
    </w:rPr>
  </w:style>
  <w:style w:type="character" w:customStyle="1" w:styleId="Char1">
    <w:name w:val="页脚 Char"/>
    <w:link w:val="a9"/>
    <w:locked/>
    <w:rsid w:val="00133F7E"/>
    <w:rPr>
      <w:rFonts w:ascii="Arial" w:hAnsi="Arial"/>
      <w:b/>
      <w:i/>
      <w:noProof/>
      <w:sz w:val="18"/>
      <w:lang w:val="en-GB" w:eastAsia="en-US"/>
    </w:rPr>
  </w:style>
  <w:style w:type="character" w:customStyle="1" w:styleId="NOZchn">
    <w:name w:val="NO Zchn"/>
    <w:link w:val="NO"/>
    <w:rsid w:val="00133F7E"/>
    <w:rPr>
      <w:rFonts w:ascii="Times New Roman" w:hAnsi="Times New Roman"/>
      <w:lang w:val="en-GB" w:eastAsia="en-US"/>
    </w:rPr>
  </w:style>
  <w:style w:type="character" w:customStyle="1" w:styleId="PLChar">
    <w:name w:val="PL Char"/>
    <w:link w:val="PL"/>
    <w:locked/>
    <w:rsid w:val="00133F7E"/>
    <w:rPr>
      <w:rFonts w:ascii="Courier New" w:hAnsi="Courier New"/>
      <w:noProof/>
      <w:sz w:val="16"/>
      <w:lang w:val="en-GB" w:eastAsia="en-US"/>
    </w:rPr>
  </w:style>
  <w:style w:type="character" w:customStyle="1" w:styleId="TALChar">
    <w:name w:val="TAL Char"/>
    <w:link w:val="TAL"/>
    <w:rsid w:val="00133F7E"/>
    <w:rPr>
      <w:rFonts w:ascii="Arial" w:hAnsi="Arial"/>
      <w:sz w:val="18"/>
      <w:lang w:val="en-GB" w:eastAsia="en-US"/>
    </w:rPr>
  </w:style>
  <w:style w:type="character" w:customStyle="1" w:styleId="TACChar">
    <w:name w:val="TAC Char"/>
    <w:link w:val="TAC"/>
    <w:locked/>
    <w:rsid w:val="00133F7E"/>
    <w:rPr>
      <w:rFonts w:ascii="Arial" w:hAnsi="Arial"/>
      <w:sz w:val="18"/>
      <w:lang w:val="en-GB" w:eastAsia="en-US"/>
    </w:rPr>
  </w:style>
  <w:style w:type="character" w:customStyle="1" w:styleId="TAHCar">
    <w:name w:val="TAH Car"/>
    <w:link w:val="TAH"/>
    <w:rsid w:val="00133F7E"/>
    <w:rPr>
      <w:rFonts w:ascii="Arial" w:hAnsi="Arial"/>
      <w:b/>
      <w:sz w:val="18"/>
      <w:lang w:val="en-GB" w:eastAsia="en-US"/>
    </w:rPr>
  </w:style>
  <w:style w:type="character" w:customStyle="1" w:styleId="EXCar">
    <w:name w:val="EX Car"/>
    <w:link w:val="EX"/>
    <w:rsid w:val="00133F7E"/>
    <w:rPr>
      <w:rFonts w:ascii="Times New Roman" w:hAnsi="Times New Roman"/>
      <w:lang w:val="en-GB" w:eastAsia="en-US"/>
    </w:rPr>
  </w:style>
  <w:style w:type="character" w:customStyle="1" w:styleId="EditorsNoteChar">
    <w:name w:val="Editor's Note Char"/>
    <w:aliases w:val="EN Char"/>
    <w:link w:val="EditorsNote"/>
    <w:rsid w:val="00133F7E"/>
    <w:rPr>
      <w:rFonts w:ascii="Times New Roman" w:hAnsi="Times New Roman"/>
      <w:color w:val="FF0000"/>
      <w:lang w:val="en-GB" w:eastAsia="en-US"/>
    </w:rPr>
  </w:style>
  <w:style w:type="character" w:customStyle="1" w:styleId="TANChar">
    <w:name w:val="TAN Char"/>
    <w:link w:val="TAN"/>
    <w:locked/>
    <w:rsid w:val="00133F7E"/>
    <w:rPr>
      <w:rFonts w:ascii="Arial" w:hAnsi="Arial"/>
      <w:sz w:val="18"/>
      <w:lang w:val="en-GB" w:eastAsia="en-US"/>
    </w:rPr>
  </w:style>
  <w:style w:type="paragraph" w:customStyle="1" w:styleId="TAJ">
    <w:name w:val="TAJ"/>
    <w:basedOn w:val="TH"/>
    <w:rsid w:val="00133F7E"/>
    <w:rPr>
      <w:rFonts w:eastAsia="宋体"/>
      <w:lang w:eastAsia="x-none"/>
    </w:rPr>
  </w:style>
  <w:style w:type="paragraph" w:customStyle="1" w:styleId="Guidance">
    <w:name w:val="Guidance"/>
    <w:basedOn w:val="a"/>
    <w:rsid w:val="00133F7E"/>
    <w:rPr>
      <w:rFonts w:eastAsia="宋体"/>
      <w:i/>
      <w:color w:val="0000FF"/>
    </w:rPr>
  </w:style>
  <w:style w:type="character" w:customStyle="1" w:styleId="Char3">
    <w:name w:val="批注框文本 Char"/>
    <w:link w:val="ae"/>
    <w:rsid w:val="00133F7E"/>
    <w:rPr>
      <w:rFonts w:ascii="Tahoma" w:hAnsi="Tahoma" w:cs="Tahoma"/>
      <w:sz w:val="16"/>
      <w:szCs w:val="16"/>
      <w:lang w:val="en-GB" w:eastAsia="en-US"/>
    </w:rPr>
  </w:style>
  <w:style w:type="character" w:customStyle="1" w:styleId="Char0">
    <w:name w:val="脚注文本 Char"/>
    <w:link w:val="a6"/>
    <w:rsid w:val="00133F7E"/>
    <w:rPr>
      <w:rFonts w:ascii="Times New Roman" w:hAnsi="Times New Roman"/>
      <w:sz w:val="16"/>
      <w:lang w:val="en-GB" w:eastAsia="en-US"/>
    </w:rPr>
  </w:style>
  <w:style w:type="paragraph" w:styleId="af1">
    <w:name w:val="index heading"/>
    <w:basedOn w:val="a"/>
    <w:next w:val="a"/>
    <w:rsid w:val="00133F7E"/>
    <w:pPr>
      <w:pBdr>
        <w:top w:val="single" w:sz="12" w:space="0" w:color="auto"/>
      </w:pBdr>
      <w:spacing w:before="360" w:after="240"/>
    </w:pPr>
    <w:rPr>
      <w:rFonts w:eastAsia="宋体"/>
      <w:b/>
      <w:i/>
      <w:sz w:val="26"/>
      <w:lang w:eastAsia="zh-CN"/>
    </w:rPr>
  </w:style>
  <w:style w:type="paragraph" w:customStyle="1" w:styleId="INDENT1">
    <w:name w:val="INDENT1"/>
    <w:basedOn w:val="a"/>
    <w:rsid w:val="00133F7E"/>
    <w:pPr>
      <w:ind w:left="851"/>
    </w:pPr>
    <w:rPr>
      <w:rFonts w:eastAsia="宋体"/>
      <w:lang w:eastAsia="zh-CN"/>
    </w:rPr>
  </w:style>
  <w:style w:type="paragraph" w:customStyle="1" w:styleId="INDENT2">
    <w:name w:val="INDENT2"/>
    <w:basedOn w:val="a"/>
    <w:rsid w:val="00133F7E"/>
    <w:pPr>
      <w:ind w:left="1135" w:hanging="284"/>
    </w:pPr>
    <w:rPr>
      <w:rFonts w:eastAsia="宋体"/>
      <w:lang w:eastAsia="zh-CN"/>
    </w:rPr>
  </w:style>
  <w:style w:type="paragraph" w:customStyle="1" w:styleId="INDENT3">
    <w:name w:val="INDENT3"/>
    <w:basedOn w:val="a"/>
    <w:rsid w:val="00133F7E"/>
    <w:pPr>
      <w:ind w:left="1701" w:hanging="567"/>
    </w:pPr>
    <w:rPr>
      <w:rFonts w:eastAsia="宋体"/>
      <w:lang w:eastAsia="zh-CN"/>
    </w:rPr>
  </w:style>
  <w:style w:type="paragraph" w:customStyle="1" w:styleId="FigureTitle">
    <w:name w:val="Figure_Title"/>
    <w:basedOn w:val="a"/>
    <w:next w:val="a"/>
    <w:rsid w:val="00133F7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33F7E"/>
    <w:pPr>
      <w:keepNext/>
      <w:keepLines/>
      <w:spacing w:before="240"/>
      <w:ind w:left="1418"/>
    </w:pPr>
    <w:rPr>
      <w:rFonts w:ascii="Arial" w:eastAsia="宋体" w:hAnsi="Arial"/>
      <w:b/>
      <w:sz w:val="36"/>
      <w:lang w:val="en-US" w:eastAsia="zh-CN"/>
    </w:rPr>
  </w:style>
  <w:style w:type="paragraph" w:styleId="af2">
    <w:name w:val="caption"/>
    <w:basedOn w:val="a"/>
    <w:next w:val="a"/>
    <w:qFormat/>
    <w:rsid w:val="00133F7E"/>
    <w:pPr>
      <w:spacing w:before="120" w:after="120"/>
    </w:pPr>
    <w:rPr>
      <w:rFonts w:eastAsia="宋体"/>
      <w:b/>
      <w:lang w:eastAsia="zh-CN"/>
    </w:rPr>
  </w:style>
  <w:style w:type="character" w:customStyle="1" w:styleId="Char5">
    <w:name w:val="文档结构图 Char"/>
    <w:link w:val="af0"/>
    <w:rsid w:val="00133F7E"/>
    <w:rPr>
      <w:rFonts w:ascii="Tahoma" w:hAnsi="Tahoma" w:cs="Tahoma"/>
      <w:shd w:val="clear" w:color="auto" w:fill="000080"/>
      <w:lang w:val="en-GB" w:eastAsia="en-US"/>
    </w:rPr>
  </w:style>
  <w:style w:type="paragraph" w:styleId="af3">
    <w:name w:val="Plain Text"/>
    <w:basedOn w:val="a"/>
    <w:link w:val="Char6"/>
    <w:rsid w:val="00133F7E"/>
    <w:rPr>
      <w:rFonts w:ascii="Courier New" w:eastAsia="Times New Roman" w:hAnsi="Courier New"/>
      <w:lang w:val="nb-NO" w:eastAsia="zh-CN"/>
    </w:rPr>
  </w:style>
  <w:style w:type="character" w:customStyle="1" w:styleId="Char6">
    <w:name w:val="纯文本 Char"/>
    <w:basedOn w:val="a0"/>
    <w:link w:val="af3"/>
    <w:rsid w:val="00133F7E"/>
    <w:rPr>
      <w:rFonts w:ascii="Courier New" w:eastAsia="Times New Roman" w:hAnsi="Courier New"/>
      <w:lang w:val="nb-NO" w:eastAsia="zh-CN"/>
    </w:rPr>
  </w:style>
  <w:style w:type="paragraph" w:styleId="af4">
    <w:name w:val="Body Text"/>
    <w:basedOn w:val="a"/>
    <w:link w:val="Char7"/>
    <w:rsid w:val="00133F7E"/>
    <w:rPr>
      <w:rFonts w:eastAsia="Times New Roman"/>
      <w:lang w:eastAsia="zh-CN"/>
    </w:rPr>
  </w:style>
  <w:style w:type="character" w:customStyle="1" w:styleId="Char7">
    <w:name w:val="正文文本 Char"/>
    <w:basedOn w:val="a0"/>
    <w:link w:val="af4"/>
    <w:rsid w:val="00133F7E"/>
    <w:rPr>
      <w:rFonts w:ascii="Times New Roman" w:eastAsia="Times New Roman" w:hAnsi="Times New Roman"/>
      <w:lang w:val="en-GB" w:eastAsia="zh-CN"/>
    </w:rPr>
  </w:style>
  <w:style w:type="character" w:customStyle="1" w:styleId="Char2">
    <w:name w:val="批注文字 Char"/>
    <w:link w:val="ac"/>
    <w:rsid w:val="00133F7E"/>
    <w:rPr>
      <w:rFonts w:ascii="Times New Roman" w:hAnsi="Times New Roman"/>
      <w:lang w:val="en-GB" w:eastAsia="en-US"/>
    </w:rPr>
  </w:style>
  <w:style w:type="paragraph" w:styleId="af5">
    <w:name w:val="List Paragraph"/>
    <w:basedOn w:val="a"/>
    <w:uiPriority w:val="34"/>
    <w:qFormat/>
    <w:rsid w:val="00133F7E"/>
    <w:pPr>
      <w:ind w:left="720"/>
      <w:contextualSpacing/>
    </w:pPr>
    <w:rPr>
      <w:rFonts w:eastAsia="宋体"/>
      <w:lang w:eastAsia="zh-CN"/>
    </w:rPr>
  </w:style>
  <w:style w:type="paragraph" w:styleId="af6">
    <w:name w:val="Revision"/>
    <w:hidden/>
    <w:uiPriority w:val="99"/>
    <w:semiHidden/>
    <w:rsid w:val="00133F7E"/>
    <w:rPr>
      <w:rFonts w:ascii="Times New Roman" w:eastAsia="宋体" w:hAnsi="Times New Roman"/>
      <w:lang w:val="en-GB" w:eastAsia="en-US"/>
    </w:rPr>
  </w:style>
  <w:style w:type="character" w:customStyle="1" w:styleId="Char4">
    <w:name w:val="批注主题 Char"/>
    <w:link w:val="af"/>
    <w:rsid w:val="00133F7E"/>
    <w:rPr>
      <w:rFonts w:ascii="Times New Roman" w:hAnsi="Times New Roman"/>
      <w:b/>
      <w:bCs/>
      <w:lang w:val="en-GB" w:eastAsia="en-US"/>
    </w:rPr>
  </w:style>
  <w:style w:type="paragraph" w:styleId="TOC">
    <w:name w:val="TOC Heading"/>
    <w:basedOn w:val="1"/>
    <w:next w:val="a"/>
    <w:uiPriority w:val="39"/>
    <w:unhideWhenUsed/>
    <w:qFormat/>
    <w:rsid w:val="00133F7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33F7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133F7E"/>
    <w:rPr>
      <w:rFonts w:ascii="Times New Roman" w:hAnsi="Times New Roman"/>
      <w:lang w:val="en-GB" w:eastAsia="en-US"/>
    </w:rPr>
  </w:style>
  <w:style w:type="character" w:customStyle="1" w:styleId="B1Char1">
    <w:name w:val="B1 Char1"/>
    <w:rsid w:val="00133F7E"/>
    <w:rPr>
      <w:rFonts w:ascii="Times New Roman" w:hAnsi="Times New Roman"/>
      <w:lang w:val="en-GB" w:eastAsia="en-US"/>
    </w:rPr>
  </w:style>
  <w:style w:type="character" w:customStyle="1" w:styleId="EWChar">
    <w:name w:val="EW Char"/>
    <w:link w:val="EW"/>
    <w:locked/>
    <w:rsid w:val="00133F7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BF72E-752C-4A0C-9672-FA8FE5613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0</TotalTime>
  <Pages>28</Pages>
  <Words>16123</Words>
  <Characters>91906</Characters>
  <Application>Microsoft Office Word</Application>
  <DocSecurity>0</DocSecurity>
  <Lines>765</Lines>
  <Paragraphs>2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8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150</cp:revision>
  <cp:lastPrinted>1899-12-31T23:00:00Z</cp:lastPrinted>
  <dcterms:created xsi:type="dcterms:W3CDTF">2018-11-05T09:14:00Z</dcterms:created>
  <dcterms:modified xsi:type="dcterms:W3CDTF">2020-04-20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MX7czSJqMkLoau9cIO8Qj9fr8JZ4SpeOhkN5zi+VYFIa2d1eWyPhDzcWm40MU1hpzRVlIA
kRuba2lm/YbQm/wG2Ec/5JLhlWSJC0OJwzy2mQyYS4eY5Qy53uqnxOnuZyJAZZMFWhiZl13Z
7JiBvuYKVeca/LxUX+rKQSmC7KABdEy8mYdhv0Sw3Axe6YtUT6ySDY5tC39IW4VpT3hFc7kr
PHYLm//nEJGOSm6gPk</vt:lpwstr>
  </property>
  <property fmtid="{D5CDD505-2E9C-101B-9397-08002B2CF9AE}" pid="22" name="_2015_ms_pID_7253431">
    <vt:lpwstr>rV+/UVqE8mhbsOCEVk22/Uo2wnlG0oiGOkuwXmAHFHc2T5RXv4N7Ll
6IJmK48Hoc2//b7yAawEmlF56HWEqpuhwO33Ia5bReYapFu+YQJl8qyvVD7mJqmP+FWw9rrD
VNLV8XGbBOs57/m1d8Nx0H5DkIbVWXj7lYgBHwVm7svIwK4HBQ8yiil9aYIWzxrNHqPKOst8
vhaF7yFxCmKE9TM4a7PZ9YGwVUTspSQTR+m1</vt:lpwstr>
  </property>
  <property fmtid="{D5CDD505-2E9C-101B-9397-08002B2CF9AE}" pid="23" name="_2015_ms_pID_7253432">
    <vt:lpwstr>2JsUMY5XUbnT4vh20wxYO4s=</vt:lpwstr>
  </property>
</Properties>
</file>